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414E7D" w14:textId="780D181F" w:rsidR="003F147D" w:rsidRPr="00032E49" w:rsidRDefault="003833C6" w:rsidP="00A75812">
      <w:pPr>
        <w:jc w:val="left"/>
        <w:rPr>
          <w:b/>
          <w:bCs/>
          <w:szCs w:val="28"/>
        </w:rPr>
      </w:pPr>
      <w:r w:rsidRPr="00032E49">
        <w:rPr>
          <w:rFonts w:ascii="宋体" w:hAnsi="宋体" w:cs="Arial"/>
          <w:b/>
          <w:bCs/>
          <w:noProof/>
          <w:szCs w:val="44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02DA483F" wp14:editId="7D1DA979">
                <wp:simplePos x="0" y="0"/>
                <wp:positionH relativeFrom="leftMargin">
                  <wp:align>right</wp:align>
                </wp:positionH>
                <wp:positionV relativeFrom="paragraph">
                  <wp:posOffset>-914400</wp:posOffset>
                </wp:positionV>
                <wp:extent cx="990600" cy="12449175"/>
                <wp:effectExtent l="0" t="0" r="0" b="9525"/>
                <wp:wrapNone/>
                <wp:docPr id="196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0600" cy="12449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C138C8" w14:textId="0BE17A43" w:rsidR="008E72CC" w:rsidRPr="006813C7" w:rsidRDefault="008E72CC" w:rsidP="00211CC9">
                            <w:pPr>
                              <w:ind w:left="-420"/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sz w:val="24"/>
                              </w:rPr>
                              <w:t xml:space="preserve">                 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姓名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学号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68B663BC" wp14:editId="4356093B">
                                  <wp:extent cx="219710" cy="154305"/>
                                  <wp:effectExtent l="0" t="0" r="8890" b="0"/>
                                  <wp:docPr id="307" name="图片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381D1E2E" wp14:editId="5ADECD17">
                                  <wp:extent cx="219710" cy="154305"/>
                                  <wp:effectExtent l="0" t="0" r="8890" b="0"/>
                                  <wp:docPr id="322" name="图片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501BA05A" wp14:editId="6CD93375">
                                  <wp:extent cx="219710" cy="154305"/>
                                  <wp:effectExtent l="0" t="0" r="8890" b="0"/>
                                  <wp:docPr id="323" name="图片 1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1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4EE38E23" wp14:editId="6F0FB49B">
                                  <wp:extent cx="219710" cy="154305"/>
                                  <wp:effectExtent l="0" t="0" r="8890" b="0"/>
                                  <wp:docPr id="324" name="图片 1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0AD0AEB5" wp14:editId="68925608">
                                  <wp:extent cx="219710" cy="154305"/>
                                  <wp:effectExtent l="0" t="0" r="8890" b="0"/>
                                  <wp:docPr id="325" name="图片 1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02CB0F01" wp14:editId="692B12AD">
                                  <wp:extent cx="219710" cy="154305"/>
                                  <wp:effectExtent l="0" t="0" r="8890" b="0"/>
                                  <wp:docPr id="326" name="图片 1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430B4426" wp14:editId="07A51723">
                                  <wp:extent cx="219710" cy="154305"/>
                                  <wp:effectExtent l="0" t="0" r="8890" b="0"/>
                                  <wp:docPr id="327" name="图片 1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224234C9" wp14:editId="27C5AF77">
                                  <wp:extent cx="219710" cy="154305"/>
                                  <wp:effectExtent l="0" t="0" r="8890" b="0"/>
                                  <wp:docPr id="328" name="图片 16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60EFB85E" wp14:editId="3BFB135D">
                                  <wp:extent cx="219710" cy="154305"/>
                                  <wp:effectExtent l="0" t="0" r="8890" b="0"/>
                                  <wp:docPr id="339" name="图片 1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6780D493" wp14:editId="6EF14C5B">
                                  <wp:extent cx="219710" cy="154305"/>
                                  <wp:effectExtent l="0" t="0" r="8890" b="0"/>
                                  <wp:docPr id="340" name="图片 1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5467F0DB" wp14:editId="4E982F2B">
                                  <wp:extent cx="219710" cy="154305"/>
                                  <wp:effectExtent l="0" t="0" r="8890" b="0"/>
                                  <wp:docPr id="341" name="图片 1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noProof/>
                                <w:sz w:val="24"/>
                              </w:rPr>
                              <w:drawing>
                                <wp:inline distT="0" distB="0" distL="0" distR="0" wp14:anchorId="328FD927" wp14:editId="171ABE8F">
                                  <wp:extent cx="219710" cy="154305"/>
                                  <wp:effectExtent l="0" t="0" r="8890" b="0"/>
                                  <wp:docPr id="342" name="图片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0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9710" cy="1543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>
                              <w:rPr>
                                <w:sz w:val="24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学院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专业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            </w:t>
                            </w:r>
                            <w:r>
                              <w:rPr>
                                <w:rFonts w:hint="eastAsia"/>
                                <w:sz w:val="24"/>
                              </w:rPr>
                              <w:t>座位号</w:t>
                            </w:r>
                            <w:r>
                              <w:rPr>
                                <w:rFonts w:hint="eastAsia"/>
                                <w:sz w:val="24"/>
                                <w:u w:val="single"/>
                              </w:rPr>
                              <w:t xml:space="preserve">        </w:t>
                            </w:r>
                          </w:p>
                          <w:p w14:paraId="31ABF440" w14:textId="77777777" w:rsidR="008E72CC" w:rsidRDefault="008E72CC" w:rsidP="003F147D">
                            <w:pPr>
                              <w:ind w:left="-420"/>
                              <w:jc w:val="center"/>
                            </w:pPr>
                            <w:r>
                              <w:t xml:space="preserve">( </w:t>
                            </w:r>
                            <w:r>
                              <w:rPr>
                                <w:rFonts w:hint="eastAsia"/>
                              </w:rPr>
                              <w:t>密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封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线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内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不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答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题</w:t>
                            </w:r>
                            <w:r>
                              <w:t xml:space="preserve"> )</w:t>
                            </w:r>
                          </w:p>
                          <w:p w14:paraId="2CC5F971" w14:textId="6F91010B" w:rsidR="008E72CC" w:rsidRDefault="008E72CC" w:rsidP="003F147D">
                            <w:pPr>
                              <w:ind w:left="-420"/>
                            </w:pPr>
                            <w:r>
                              <w:rPr>
                                <w:rFonts w:hint="eastAsia"/>
                              </w:rPr>
                              <w:t>……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………………………………………………………………………………………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密……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…………………………………………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封……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…………………………………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线……………………………………线………………………………………</w:t>
                            </w:r>
                          </w:p>
                          <w:p w14:paraId="41FF34C0" w14:textId="77777777" w:rsidR="008E72CC" w:rsidRDefault="008E72CC" w:rsidP="003F147D">
                            <w:pPr>
                              <w:ind w:left="-420"/>
                              <w:jc w:val="right"/>
                            </w:pPr>
                          </w:p>
                          <w:p w14:paraId="76977546" w14:textId="77777777" w:rsidR="008E72CC" w:rsidRDefault="008E72CC" w:rsidP="003F147D"/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DA483F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26.8pt;margin-top:-1in;width:78pt;height:980.25pt;z-index:251625984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" stroked="f">
                <v:textbox style="layout-flow:vertical;mso-layout-flow-alt:bottom-to-top">
                  <w:txbxContent>
                    <w:p w14:paraId="0AC138C8" w14:textId="0BE17A43" w:rsidR="008E72CC" w:rsidRPr="006813C7" w:rsidRDefault="008E72CC" w:rsidP="00211CC9">
                      <w:pPr>
                        <w:ind w:left="-420"/>
                        <w:jc w:val="center"/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>
                        <w:rPr>
                          <w:sz w:val="24"/>
                        </w:rPr>
                        <w:t xml:space="preserve">                                </w:t>
                      </w:r>
                      <w:r>
                        <w:rPr>
                          <w:rFonts w:hint="eastAsia"/>
                          <w:sz w:val="24"/>
                        </w:rPr>
                        <w:t>姓名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       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24"/>
                        </w:rPr>
                        <w:t>学号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68B663BC" wp14:editId="4356093B">
                            <wp:extent cx="219710" cy="154305"/>
                            <wp:effectExtent l="0" t="0" r="8890" b="0"/>
                            <wp:docPr id="307" name="图片 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381D1E2E" wp14:editId="5ADECD17">
                            <wp:extent cx="219710" cy="154305"/>
                            <wp:effectExtent l="0" t="0" r="8890" b="0"/>
                            <wp:docPr id="322" name="图片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501BA05A" wp14:editId="6CD93375">
                            <wp:extent cx="219710" cy="154305"/>
                            <wp:effectExtent l="0" t="0" r="8890" b="0"/>
                            <wp:docPr id="323" name="图片 1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4EE38E23" wp14:editId="6F0FB49B">
                            <wp:extent cx="219710" cy="154305"/>
                            <wp:effectExtent l="0" t="0" r="8890" b="0"/>
                            <wp:docPr id="324" name="图片 1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0AD0AEB5" wp14:editId="68925608">
                            <wp:extent cx="219710" cy="154305"/>
                            <wp:effectExtent l="0" t="0" r="8890" b="0"/>
                            <wp:docPr id="325" name="图片 1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02CB0F01" wp14:editId="692B12AD">
                            <wp:extent cx="219710" cy="154305"/>
                            <wp:effectExtent l="0" t="0" r="8890" b="0"/>
                            <wp:docPr id="326" name="图片 1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4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430B4426" wp14:editId="07A51723">
                            <wp:extent cx="219710" cy="154305"/>
                            <wp:effectExtent l="0" t="0" r="8890" b="0"/>
                            <wp:docPr id="327" name="图片 1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224234C9" wp14:editId="27C5AF77">
                            <wp:extent cx="219710" cy="154305"/>
                            <wp:effectExtent l="0" t="0" r="8890" b="0"/>
                            <wp:docPr id="328" name="图片 16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60EFB85E" wp14:editId="3BFB135D">
                            <wp:extent cx="219710" cy="154305"/>
                            <wp:effectExtent l="0" t="0" r="8890" b="0"/>
                            <wp:docPr id="339" name="图片 1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7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6780D493" wp14:editId="6EF14C5B">
                            <wp:extent cx="219710" cy="154305"/>
                            <wp:effectExtent l="0" t="0" r="8890" b="0"/>
                            <wp:docPr id="340" name="图片 1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8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5467F0DB" wp14:editId="4E982F2B">
                            <wp:extent cx="219710" cy="154305"/>
                            <wp:effectExtent l="0" t="0" r="8890" b="0"/>
                            <wp:docPr id="341" name="图片 1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noProof/>
                          <w:sz w:val="24"/>
                        </w:rPr>
                        <w:drawing>
                          <wp:inline distT="0" distB="0" distL="0" distR="0" wp14:anchorId="328FD927" wp14:editId="171ABE8F">
                            <wp:extent cx="219710" cy="154305"/>
                            <wp:effectExtent l="0" t="0" r="8890" b="0"/>
                            <wp:docPr id="342" name="图片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0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19710" cy="1543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>
                        <w:rPr>
                          <w:sz w:val="24"/>
                        </w:rPr>
                        <w:t xml:space="preserve">  </w:t>
                      </w:r>
                      <w:r>
                        <w:rPr>
                          <w:rFonts w:hint="eastAsia"/>
                          <w:sz w:val="24"/>
                        </w:rPr>
                        <w:t>学院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         </w:t>
                      </w:r>
                      <w:r>
                        <w:rPr>
                          <w:rFonts w:hint="eastAsia"/>
                          <w:sz w:val="24"/>
                        </w:rPr>
                        <w:t>专业</w:t>
                      </w:r>
                      <w:r>
                        <w:rPr>
                          <w:rFonts w:hint="eastAsia"/>
                          <w:sz w:val="24"/>
                        </w:rPr>
                        <w:t xml:space="preserve"> 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            </w:t>
                      </w:r>
                      <w:r>
                        <w:rPr>
                          <w:rFonts w:hint="eastAsia"/>
                          <w:sz w:val="24"/>
                        </w:rPr>
                        <w:t>座位号</w:t>
                      </w:r>
                      <w:r>
                        <w:rPr>
                          <w:rFonts w:hint="eastAsia"/>
                          <w:sz w:val="24"/>
                          <w:u w:val="single"/>
                        </w:rPr>
                        <w:t xml:space="preserve">        </w:t>
                      </w:r>
                    </w:p>
                    <w:p w14:paraId="31ABF440" w14:textId="77777777" w:rsidR="008E72CC" w:rsidRDefault="008E72CC" w:rsidP="003F147D">
                      <w:pPr>
                        <w:ind w:left="-420"/>
                        <w:jc w:val="center"/>
                      </w:pPr>
                      <w:r>
                        <w:t xml:space="preserve">( </w:t>
                      </w:r>
                      <w:r>
                        <w:rPr>
                          <w:rFonts w:hint="eastAsia"/>
                        </w:rPr>
                        <w:t>密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封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线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内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不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答</w:t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题</w:t>
                      </w:r>
                      <w:r>
                        <w:t xml:space="preserve"> )</w:t>
                      </w:r>
                    </w:p>
                    <w:p w14:paraId="2CC5F971" w14:textId="6F91010B" w:rsidR="008E72CC" w:rsidRDefault="008E72CC" w:rsidP="003F147D">
                      <w:pPr>
                        <w:ind w:left="-420"/>
                      </w:pPr>
                      <w:r>
                        <w:rPr>
                          <w:rFonts w:hint="eastAsia"/>
                        </w:rPr>
                        <w:t>……</w:t>
                      </w:r>
                      <w:proofErr w:type="gramStart"/>
                      <w:r>
                        <w:rPr>
                          <w:rFonts w:hint="eastAsia"/>
                        </w:rPr>
                        <w:t>………………………………………………………………………………………</w:t>
                      </w:r>
                      <w:proofErr w:type="gramEnd"/>
                      <w:r>
                        <w:rPr>
                          <w:rFonts w:hint="eastAsia"/>
                        </w:rPr>
                        <w:t>密……</w:t>
                      </w:r>
                      <w:proofErr w:type="gramStart"/>
                      <w:r>
                        <w:rPr>
                          <w:rFonts w:hint="eastAsia"/>
                        </w:rPr>
                        <w:t>…………………………………………</w:t>
                      </w:r>
                      <w:proofErr w:type="gramEnd"/>
                      <w:r>
                        <w:rPr>
                          <w:rFonts w:hint="eastAsia"/>
                        </w:rPr>
                        <w:t>封……</w:t>
                      </w:r>
                      <w:proofErr w:type="gramStart"/>
                      <w:r>
                        <w:rPr>
                          <w:rFonts w:hint="eastAsia"/>
                        </w:rPr>
                        <w:t>…………………………………</w:t>
                      </w:r>
                      <w:proofErr w:type="gramEnd"/>
                      <w:r>
                        <w:rPr>
                          <w:rFonts w:hint="eastAsia"/>
                        </w:rPr>
                        <w:t>线……………………………………线………………………………………</w:t>
                      </w:r>
                    </w:p>
                    <w:p w14:paraId="41FF34C0" w14:textId="77777777" w:rsidR="008E72CC" w:rsidRDefault="008E72CC" w:rsidP="003F147D">
                      <w:pPr>
                        <w:ind w:left="-420"/>
                        <w:jc w:val="right"/>
                      </w:pPr>
                    </w:p>
                    <w:p w14:paraId="76977546" w14:textId="77777777" w:rsidR="008E72CC" w:rsidRDefault="008E72CC" w:rsidP="003F147D"/>
                  </w:txbxContent>
                </v:textbox>
                <w10:wrap anchorx="margin"/>
              </v:shape>
            </w:pict>
          </mc:Fallback>
        </mc:AlternateContent>
      </w:r>
      <w:r w:rsidR="00B32F80" w:rsidRPr="00032E49">
        <w:rPr>
          <w:b/>
          <w:bCs/>
          <w:noProof/>
          <w:szCs w:val="28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0B1255A8" wp14:editId="205C8142">
                <wp:simplePos x="0" y="0"/>
                <wp:positionH relativeFrom="column">
                  <wp:posOffset>-1143000</wp:posOffset>
                </wp:positionH>
                <wp:positionV relativeFrom="paragraph">
                  <wp:posOffset>-396240</wp:posOffset>
                </wp:positionV>
                <wp:extent cx="914400" cy="10203180"/>
                <wp:effectExtent l="0" t="3810" r="0" b="3810"/>
                <wp:wrapNone/>
                <wp:docPr id="19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10203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9115864" w14:textId="77777777" w:rsidR="008E72CC" w:rsidRDefault="008E72CC" w:rsidP="003F147D">
                            <w:pPr>
                              <w:ind w:left="-420"/>
                              <w:jc w:val="center"/>
                            </w:pPr>
                            <w:r>
                              <w:rPr>
                                <w:sz w:val="24"/>
                              </w:rPr>
                              <w:t xml:space="preserve">_____________ ________ </w:t>
                            </w:r>
                          </w:p>
                          <w:p w14:paraId="1978CEB2" w14:textId="77777777" w:rsidR="008E72CC" w:rsidRDefault="008E72CC" w:rsidP="003F147D">
                            <w:pPr>
                              <w:ind w:left="-420"/>
                            </w:pPr>
                            <w:r>
                              <w:rPr>
                                <w:rFonts w:hint="eastAsia"/>
                              </w:rPr>
                              <w:t>…</w:t>
                            </w:r>
                          </w:p>
                          <w:p w14:paraId="4A9E3863" w14:textId="77777777" w:rsidR="008E72CC" w:rsidRDefault="008E72CC" w:rsidP="003F147D">
                            <w:pPr>
                              <w:ind w:left="-420"/>
                              <w:jc w:val="right"/>
                            </w:pPr>
                          </w:p>
                          <w:p w14:paraId="32E610DF" w14:textId="77777777" w:rsidR="008E72CC" w:rsidRDefault="008E72CC" w:rsidP="003F147D"/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B1255A8" id="Text Box 2" o:spid="_x0000_s1027" type="#_x0000_t202" style="position:absolute;margin-left:-90pt;margin-top:-31.2pt;width:1in;height:803.4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" stroked="f">
                <v:textbox style="layout-flow:vertical;mso-layout-flow-alt:bottom-to-top">
                  <w:txbxContent>
                    <w:p w14:paraId="29115864" w14:textId="77777777" w:rsidR="008E72CC" w:rsidRDefault="008E72CC" w:rsidP="003F147D">
                      <w:pPr>
                        <w:ind w:left="-420"/>
                        <w:jc w:val="center"/>
                      </w:pPr>
                      <w:r>
                        <w:rPr>
                          <w:sz w:val="24"/>
                        </w:rPr>
                        <w:t xml:space="preserve">_____________ ________ </w:t>
                      </w:r>
                    </w:p>
                    <w:p w14:paraId="1978CEB2" w14:textId="77777777" w:rsidR="008E72CC" w:rsidRDefault="008E72CC" w:rsidP="003F147D">
                      <w:pPr>
                        <w:ind w:left="-420"/>
                      </w:pPr>
                      <w:r>
                        <w:rPr>
                          <w:rFonts w:hint="eastAsia"/>
                        </w:rPr>
                        <w:t>…</w:t>
                      </w:r>
                    </w:p>
                    <w:p w14:paraId="4A9E3863" w14:textId="77777777" w:rsidR="008E72CC" w:rsidRDefault="008E72CC" w:rsidP="003F147D">
                      <w:pPr>
                        <w:ind w:left="-420"/>
                        <w:jc w:val="right"/>
                      </w:pPr>
                    </w:p>
                    <w:p w14:paraId="32E610DF" w14:textId="77777777" w:rsidR="008E72CC" w:rsidRDefault="008E72CC" w:rsidP="003F147D"/>
                  </w:txbxContent>
                </v:textbox>
              </v:shape>
            </w:pict>
          </mc:Fallback>
        </mc:AlternateContent>
      </w:r>
      <w:r w:rsidR="00A75812">
        <w:rPr>
          <w:rFonts w:hint="eastAsia"/>
          <w:b/>
          <w:bCs/>
          <w:sz w:val="28"/>
          <w:szCs w:val="28"/>
        </w:rPr>
        <w:t>诚信应考</w:t>
      </w:r>
      <w:r w:rsidR="00A75812" w:rsidRPr="003F147D">
        <w:rPr>
          <w:rFonts w:hint="eastAsia"/>
          <w:b/>
          <w:bCs/>
          <w:sz w:val="28"/>
          <w:szCs w:val="28"/>
        </w:rPr>
        <w:t>,</w:t>
      </w:r>
      <w:r w:rsidR="00A75812">
        <w:rPr>
          <w:rFonts w:hint="eastAsia"/>
          <w:b/>
          <w:bCs/>
          <w:sz w:val="28"/>
          <w:szCs w:val="28"/>
        </w:rPr>
        <w:t>考试作弊将带来严重后果！</w:t>
      </w:r>
    </w:p>
    <w:p w14:paraId="716D08B1" w14:textId="0C8C28FD" w:rsidR="00A75812" w:rsidRPr="003F147D" w:rsidRDefault="00A75812" w:rsidP="00A75812">
      <w:pPr>
        <w:ind w:left="178"/>
        <w:jc w:val="center"/>
        <w:rPr>
          <w:rFonts w:ascii="宋体" w:hAnsi="宋体" w:cs="Arial"/>
          <w:b/>
          <w:bCs/>
          <w:sz w:val="44"/>
          <w:szCs w:val="44"/>
        </w:rPr>
      </w:pPr>
      <w:r w:rsidRPr="003F147D">
        <w:rPr>
          <w:rFonts w:ascii="宋体" w:hAnsi="宋体" w:cs="Arial" w:hint="eastAsia"/>
          <w:b/>
          <w:bCs/>
          <w:sz w:val="44"/>
          <w:szCs w:val="44"/>
        </w:rPr>
        <w:t>华南理工大学期末考试</w:t>
      </w:r>
    </w:p>
    <w:p w14:paraId="7EF37518" w14:textId="77777777" w:rsidR="00A75812" w:rsidRPr="00AD7860" w:rsidRDefault="00A75812" w:rsidP="00A75812">
      <w:pPr>
        <w:spacing w:line="360" w:lineRule="auto"/>
        <w:ind w:right="-401"/>
        <w:jc w:val="center"/>
        <w:rPr>
          <w:rFonts w:ascii="宋体" w:hAnsi="宋体" w:cs="Arial"/>
          <w:b/>
          <w:bCs/>
          <w:sz w:val="28"/>
          <w:szCs w:val="28"/>
        </w:rPr>
      </w:pPr>
      <w:r w:rsidRPr="00AD7860">
        <w:rPr>
          <w:rFonts w:ascii="宋体" w:hAnsi="宋体" w:cs="Arial" w:hint="eastAsia"/>
          <w:b/>
          <w:bCs/>
          <w:sz w:val="28"/>
          <w:szCs w:val="28"/>
        </w:rPr>
        <w:t>《</w:t>
      </w:r>
      <w:r>
        <w:rPr>
          <w:rFonts w:ascii="宋体" w:hAnsi="宋体" w:cs="Arial" w:hint="eastAsia"/>
          <w:b/>
          <w:bCs/>
          <w:sz w:val="28"/>
          <w:szCs w:val="28"/>
        </w:rPr>
        <w:t>电路</w:t>
      </w:r>
      <w:r>
        <w:rPr>
          <w:rFonts w:ascii="宋体" w:hAnsi="宋体" w:cs="Arial"/>
          <w:b/>
          <w:bCs/>
          <w:sz w:val="28"/>
          <w:szCs w:val="28"/>
        </w:rPr>
        <w:t>与电子技术</w:t>
      </w:r>
      <w:r w:rsidRPr="00AD7860">
        <w:rPr>
          <w:rFonts w:ascii="宋体" w:hAnsi="宋体" w:cs="Arial" w:hint="eastAsia"/>
          <w:b/>
          <w:bCs/>
          <w:sz w:val="28"/>
          <w:szCs w:val="28"/>
        </w:rPr>
        <w:t>》试卷</w:t>
      </w:r>
      <w:r>
        <w:rPr>
          <w:rFonts w:ascii="宋体" w:hAnsi="宋体" w:cs="Arial" w:hint="eastAsia"/>
          <w:b/>
          <w:bCs/>
          <w:sz w:val="28"/>
          <w:szCs w:val="28"/>
        </w:rPr>
        <w:t>A</w:t>
      </w:r>
    </w:p>
    <w:p w14:paraId="5CE0113A" w14:textId="77777777" w:rsidR="003F147D" w:rsidRPr="00032E49" w:rsidRDefault="003F147D" w:rsidP="00ED6213">
      <w:pPr>
        <w:rPr>
          <w:rFonts w:ascii="宋体" w:hAnsi="宋体" w:cs="Arial"/>
          <w:b/>
          <w:bCs/>
          <w:szCs w:val="21"/>
        </w:rPr>
      </w:pPr>
      <w:r w:rsidRPr="00032E49">
        <w:rPr>
          <w:rFonts w:ascii="宋体" w:hAnsi="宋体" w:cs="Arial" w:hint="eastAsia"/>
          <w:b/>
          <w:bCs/>
          <w:szCs w:val="21"/>
        </w:rPr>
        <w:t>注意事项：1.</w:t>
      </w:r>
      <w:r w:rsidR="00BC7CF7" w:rsidRPr="00032E49">
        <w:rPr>
          <w:rFonts w:ascii="宋体" w:hAnsi="宋体" w:cs="Arial" w:hint="eastAsia"/>
          <w:b/>
          <w:bCs/>
          <w:szCs w:val="21"/>
        </w:rPr>
        <w:t xml:space="preserve"> 考前请将密封线内</w:t>
      </w:r>
      <w:r w:rsidR="002530B8" w:rsidRPr="00032E49">
        <w:rPr>
          <w:rFonts w:ascii="宋体" w:hAnsi="宋体" w:cs="Arial" w:hint="eastAsia"/>
          <w:b/>
          <w:bCs/>
          <w:szCs w:val="21"/>
        </w:rPr>
        <w:t>各项</w:t>
      </w:r>
      <w:r w:rsidR="00DB19CC" w:rsidRPr="00032E49">
        <w:rPr>
          <w:rFonts w:ascii="宋体" w:hAnsi="宋体" w:cs="Arial" w:hint="eastAsia"/>
          <w:b/>
          <w:bCs/>
          <w:szCs w:val="21"/>
        </w:rPr>
        <w:t>信息</w:t>
      </w:r>
      <w:r w:rsidR="00BC7CF7" w:rsidRPr="00032E49">
        <w:rPr>
          <w:rFonts w:ascii="宋体" w:hAnsi="宋体" w:cs="Arial" w:hint="eastAsia"/>
          <w:b/>
          <w:bCs/>
          <w:szCs w:val="21"/>
        </w:rPr>
        <w:t>填写清楚；</w:t>
      </w:r>
    </w:p>
    <w:p w14:paraId="1B01D37C" w14:textId="77777777" w:rsidR="003F147D" w:rsidRPr="00032E49" w:rsidRDefault="003F147D" w:rsidP="0097484C">
      <w:pPr>
        <w:ind w:firstLineChars="520" w:firstLine="1096"/>
        <w:rPr>
          <w:rFonts w:ascii="宋体" w:hAnsi="宋体" w:cs="Arial"/>
          <w:b/>
          <w:bCs/>
          <w:szCs w:val="21"/>
        </w:rPr>
      </w:pPr>
      <w:r w:rsidRPr="00032E49">
        <w:rPr>
          <w:rFonts w:ascii="宋体" w:hAnsi="宋体" w:cs="Arial" w:hint="eastAsia"/>
          <w:b/>
          <w:bCs/>
          <w:szCs w:val="21"/>
        </w:rPr>
        <w:t>2.</w:t>
      </w:r>
      <w:r w:rsidR="00BC7CF7" w:rsidRPr="00032E49">
        <w:rPr>
          <w:rFonts w:ascii="宋体" w:hAnsi="宋体" w:cs="Arial" w:hint="eastAsia"/>
          <w:b/>
          <w:bCs/>
          <w:szCs w:val="21"/>
        </w:rPr>
        <w:t xml:space="preserve"> </w:t>
      </w:r>
      <w:r w:rsidRPr="00032E49">
        <w:rPr>
          <w:rFonts w:ascii="宋体" w:hAnsi="宋体" w:cs="Arial" w:hint="eastAsia"/>
          <w:b/>
          <w:bCs/>
          <w:szCs w:val="21"/>
        </w:rPr>
        <w:t>所有答案请</w:t>
      </w:r>
      <w:proofErr w:type="gramStart"/>
      <w:r w:rsidRPr="00032E49">
        <w:rPr>
          <w:rFonts w:ascii="宋体" w:hAnsi="宋体" w:cs="Arial" w:hint="eastAsia"/>
          <w:b/>
          <w:bCs/>
          <w:szCs w:val="21"/>
        </w:rPr>
        <w:t>直接答在</w:t>
      </w:r>
      <w:r w:rsidR="004B304A" w:rsidRPr="00032E49">
        <w:rPr>
          <w:rFonts w:ascii="宋体" w:hAnsi="宋体" w:cs="Arial" w:hint="eastAsia"/>
          <w:b/>
          <w:bCs/>
          <w:szCs w:val="21"/>
        </w:rPr>
        <w:t>答题</w:t>
      </w:r>
      <w:proofErr w:type="gramEnd"/>
      <w:r w:rsidR="004B304A" w:rsidRPr="00032E49">
        <w:rPr>
          <w:rFonts w:ascii="宋体" w:hAnsi="宋体" w:cs="Arial" w:hint="eastAsia"/>
          <w:b/>
          <w:bCs/>
          <w:szCs w:val="21"/>
        </w:rPr>
        <w:t>纸</w:t>
      </w:r>
      <w:r w:rsidRPr="00032E49">
        <w:rPr>
          <w:rFonts w:ascii="宋体" w:hAnsi="宋体" w:cs="Arial" w:hint="eastAsia"/>
          <w:b/>
          <w:bCs/>
          <w:szCs w:val="21"/>
        </w:rPr>
        <w:t>上；</w:t>
      </w:r>
    </w:p>
    <w:p w14:paraId="301B07BA" w14:textId="77777777" w:rsidR="006B435D" w:rsidRPr="00032E49" w:rsidRDefault="006B435D" w:rsidP="0097484C">
      <w:pPr>
        <w:ind w:firstLineChars="520" w:firstLine="1096"/>
        <w:rPr>
          <w:rFonts w:ascii="宋体" w:hAnsi="宋体" w:cs="Arial"/>
          <w:b/>
          <w:bCs/>
          <w:szCs w:val="21"/>
        </w:rPr>
      </w:pPr>
      <w:r w:rsidRPr="00032E49">
        <w:rPr>
          <w:rFonts w:ascii="宋体" w:hAnsi="宋体" w:cs="Arial" w:hint="eastAsia"/>
          <w:b/>
          <w:bCs/>
          <w:szCs w:val="21"/>
        </w:rPr>
        <w:t>3．考试形式：</w:t>
      </w:r>
      <w:r w:rsidR="00787841" w:rsidRPr="00032E49">
        <w:rPr>
          <w:rFonts w:ascii="宋体" w:hAnsi="宋体" w:cs="Arial" w:hint="eastAsia"/>
          <w:b/>
          <w:bCs/>
          <w:szCs w:val="21"/>
        </w:rPr>
        <w:t>闭卷</w:t>
      </w:r>
      <w:r w:rsidR="00F531C0" w:rsidRPr="00032E49">
        <w:rPr>
          <w:rFonts w:ascii="宋体" w:hAnsi="宋体" w:cs="Arial" w:hint="eastAsia"/>
          <w:b/>
          <w:bCs/>
          <w:szCs w:val="21"/>
        </w:rPr>
        <w:t>；</w:t>
      </w:r>
    </w:p>
    <w:p w14:paraId="18042F95" w14:textId="29F58E9E" w:rsidR="00E81315" w:rsidRPr="00032E49" w:rsidRDefault="00B32F80" w:rsidP="0097484C">
      <w:pPr>
        <w:ind w:leftChars="521" w:left="1271" w:hangingChars="84" w:hanging="177"/>
        <w:rPr>
          <w:rFonts w:ascii="宋体" w:hAnsi="宋体" w:cs="Arial"/>
          <w:bCs/>
          <w:sz w:val="24"/>
        </w:rPr>
      </w:pP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596CCD6C" wp14:editId="18FC8135">
                <wp:simplePos x="0" y="0"/>
                <wp:positionH relativeFrom="column">
                  <wp:posOffset>414274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3810" r="0" b="0"/>
                <wp:wrapNone/>
                <wp:docPr id="194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A5B4A3" id="Rectangle 10" o:spid="_x0000_s1026" style="position:absolute;left:0;text-align:left;margin-left:326.2pt;margin-top:23.4pt;width:.9pt;height: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" fillcolor="silver" stroked="f"/>
            </w:pict>
          </mc:Fallback>
        </mc:AlternateContent>
      </w: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3E118C54" wp14:editId="676B2570">
                <wp:simplePos x="0" y="0"/>
                <wp:positionH relativeFrom="column">
                  <wp:posOffset>3458210</wp:posOffset>
                </wp:positionH>
                <wp:positionV relativeFrom="paragraph">
                  <wp:posOffset>297180</wp:posOffset>
                </wp:positionV>
                <wp:extent cx="11430" cy="635"/>
                <wp:effectExtent l="635" t="3810" r="0" b="0"/>
                <wp:wrapNone/>
                <wp:docPr id="193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60707E" id="Rectangle 9" o:spid="_x0000_s1026" style="position:absolute;left:0;text-align:left;margin-left:272.3pt;margin-top:23.4pt;width:.9pt;height:.0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" fillcolor="silver" stroked="f"/>
            </w:pict>
          </mc:Fallback>
        </mc:AlternateContent>
      </w: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424156D8" wp14:editId="10BACBE0">
                <wp:simplePos x="0" y="0"/>
                <wp:positionH relativeFrom="column">
                  <wp:posOffset>2818765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3810" r="0" b="0"/>
                <wp:wrapNone/>
                <wp:docPr id="192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387476" id="Rectangle 8" o:spid="_x0000_s1026" style="position:absolute;left:0;text-align:left;margin-left:221.95pt;margin-top:23.4pt;width:.9pt;height:.05p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" fillcolor="silver" stroked="f"/>
            </w:pict>
          </mc:Fallback>
        </mc:AlternateContent>
      </w: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5FAD7EA0" wp14:editId="69114B58">
                <wp:simplePos x="0" y="0"/>
                <wp:positionH relativeFrom="column">
                  <wp:posOffset>229108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3810" r="2540" b="0"/>
                <wp:wrapNone/>
                <wp:docPr id="6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845F05" id="Rectangle 7" o:spid="_x0000_s1026" style="position:absolute;left:0;text-align:left;margin-left:180.4pt;margin-top:23.4pt;width:.9pt;height:.0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" fillcolor="silver" stroked="f"/>
            </w:pict>
          </mc:Fallback>
        </mc:AlternateContent>
      </w: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1DDF9805" wp14:editId="2CBE78AD">
                <wp:simplePos x="0" y="0"/>
                <wp:positionH relativeFrom="column">
                  <wp:posOffset>1764030</wp:posOffset>
                </wp:positionH>
                <wp:positionV relativeFrom="paragraph">
                  <wp:posOffset>297180</wp:posOffset>
                </wp:positionV>
                <wp:extent cx="10795" cy="635"/>
                <wp:effectExtent l="1905" t="3810" r="0" b="0"/>
                <wp:wrapNone/>
                <wp:docPr id="6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795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A2258CE" id="Rectangle 6" o:spid="_x0000_s1026" style="position:absolute;left:0;text-align:left;margin-left:138.9pt;margin-top:23.4pt;width:.85pt;height:.0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" fillcolor="silver" stroked="f"/>
            </w:pict>
          </mc:Fallback>
        </mc:AlternateContent>
      </w: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25D7ADC4" wp14:editId="0EF32970">
                <wp:simplePos x="0" y="0"/>
                <wp:positionH relativeFrom="column">
                  <wp:posOffset>1236345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3810" r="0" b="0"/>
                <wp:wrapNone/>
                <wp:docPr id="61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8326134" id="Rectangle 5" o:spid="_x0000_s1026" style="position:absolute;left:0;text-align:left;margin-left:97.35pt;margin-top:23.4pt;width:.9pt;height:.05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" fillcolor="silver" stroked="f"/>
            </w:pict>
          </mc:Fallback>
        </mc:AlternateContent>
      </w:r>
      <w:r w:rsidRPr="00032E49">
        <w:rPr>
          <w:rFonts w:ascii="宋体" w:hAnsi="宋体" w:cs="Arial"/>
          <w:b/>
          <w:bCs/>
          <w:noProof/>
          <w:szCs w:val="21"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5E3209A6" wp14:editId="32806515">
                <wp:simplePos x="0" y="0"/>
                <wp:positionH relativeFrom="column">
                  <wp:posOffset>114300</wp:posOffset>
                </wp:positionH>
                <wp:positionV relativeFrom="paragraph">
                  <wp:posOffset>297180</wp:posOffset>
                </wp:positionV>
                <wp:extent cx="11430" cy="635"/>
                <wp:effectExtent l="0" t="3810" r="0" b="0"/>
                <wp:wrapNone/>
                <wp:docPr id="60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" cy="635"/>
                        </a:xfrm>
                        <a:prstGeom prst="rect">
                          <a:avLst/>
                        </a:prstGeom>
                        <a:solidFill>
                          <a:srgbClr val="C0C0C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FADCCDE" id="Rectangle 4" o:spid="_x0000_s1026" style="position:absolute;left:0;text-align:left;margin-left:9pt;margin-top:23.4pt;width:.9pt;height:.05p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" fillcolor="silver" stroked="f"/>
            </w:pict>
          </mc:Fallback>
        </mc:AlternateContent>
      </w:r>
      <w:r w:rsidR="00A06DF0" w:rsidRPr="00032E49">
        <w:rPr>
          <w:rFonts w:ascii="宋体" w:hAnsi="宋体" w:cs="Arial" w:hint="eastAsia"/>
          <w:b/>
          <w:bCs/>
          <w:szCs w:val="21"/>
        </w:rPr>
        <w:t>4</w:t>
      </w:r>
      <w:r w:rsidR="003F147D" w:rsidRPr="00032E49">
        <w:rPr>
          <w:rFonts w:ascii="宋体" w:hAnsi="宋体" w:cs="Arial" w:hint="eastAsia"/>
          <w:b/>
          <w:bCs/>
          <w:szCs w:val="21"/>
        </w:rPr>
        <w:t>.</w:t>
      </w:r>
      <w:r w:rsidR="00BC7CF7" w:rsidRPr="00032E49">
        <w:rPr>
          <w:rFonts w:ascii="宋体" w:hAnsi="宋体" w:cs="Arial" w:hint="eastAsia"/>
          <w:b/>
          <w:bCs/>
          <w:szCs w:val="21"/>
        </w:rPr>
        <w:t xml:space="preserve"> 本试卷共</w:t>
      </w:r>
      <w:r w:rsidR="009A23E9">
        <w:rPr>
          <w:rFonts w:ascii="宋体" w:hAnsi="宋体" w:cs="Arial" w:hint="eastAsia"/>
          <w:b/>
          <w:bCs/>
          <w:szCs w:val="21"/>
        </w:rPr>
        <w:t>5</w:t>
      </w:r>
      <w:r w:rsidR="00BC7CF7" w:rsidRPr="00032E49">
        <w:rPr>
          <w:rFonts w:ascii="宋体" w:hAnsi="宋体" w:cs="Arial" w:hint="eastAsia"/>
          <w:b/>
          <w:bCs/>
          <w:szCs w:val="21"/>
        </w:rPr>
        <w:t>大题，</w:t>
      </w:r>
      <w:r w:rsidR="0097484C">
        <w:rPr>
          <w:rFonts w:ascii="宋体" w:hAnsi="宋体" w:cs="Arial" w:hint="eastAsia"/>
          <w:b/>
          <w:bCs/>
          <w:szCs w:val="21"/>
        </w:rPr>
        <w:t>其中第</w:t>
      </w:r>
      <w:r w:rsidR="00A75812">
        <w:rPr>
          <w:rFonts w:ascii="宋体" w:hAnsi="宋体" w:cs="Arial" w:hint="eastAsia"/>
          <w:b/>
          <w:bCs/>
          <w:szCs w:val="21"/>
        </w:rPr>
        <w:t>1</w:t>
      </w:r>
      <w:r w:rsidR="0097484C">
        <w:rPr>
          <w:rFonts w:ascii="宋体" w:hAnsi="宋体" w:cs="Arial" w:hint="eastAsia"/>
          <w:b/>
          <w:bCs/>
          <w:szCs w:val="21"/>
        </w:rPr>
        <w:t>题必做，从剩余题目中另选</w:t>
      </w:r>
      <w:r w:rsidR="00A75812">
        <w:rPr>
          <w:rFonts w:ascii="宋体" w:hAnsi="宋体" w:cs="Arial" w:hint="eastAsia"/>
          <w:b/>
          <w:bCs/>
          <w:szCs w:val="21"/>
        </w:rPr>
        <w:t>3</w:t>
      </w:r>
      <w:r w:rsidR="0097484C">
        <w:rPr>
          <w:rFonts w:ascii="宋体" w:hAnsi="宋体" w:cs="Arial" w:hint="eastAsia"/>
          <w:b/>
          <w:bCs/>
          <w:szCs w:val="21"/>
        </w:rPr>
        <w:t>题。</w:t>
      </w:r>
      <w:r w:rsidR="00BC7CF7" w:rsidRPr="00032E49">
        <w:rPr>
          <w:rFonts w:ascii="宋体" w:hAnsi="宋体" w:cs="Arial" w:hint="eastAsia"/>
          <w:b/>
          <w:bCs/>
          <w:szCs w:val="21"/>
        </w:rPr>
        <w:t>满分100分，考试时间120分钟</w:t>
      </w:r>
      <w:r w:rsidR="00BC7CF7" w:rsidRPr="00032E49">
        <w:rPr>
          <w:rFonts w:ascii="宋体" w:hAnsi="宋体" w:cs="Arial" w:hint="eastAsia"/>
          <w:bCs/>
          <w:sz w:val="24"/>
        </w:rPr>
        <w:t>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95"/>
        <w:gridCol w:w="1031"/>
        <w:gridCol w:w="1032"/>
        <w:gridCol w:w="1031"/>
        <w:gridCol w:w="1032"/>
        <w:gridCol w:w="1032"/>
      </w:tblGrid>
      <w:tr w:rsidR="0097484C" w:rsidRPr="00032E49" w14:paraId="2C813FC4" w14:textId="77777777" w:rsidTr="000C63DE">
        <w:trPr>
          <w:trHeight w:val="268"/>
          <w:jc w:val="center"/>
        </w:trPr>
        <w:tc>
          <w:tcPr>
            <w:tcW w:w="1095" w:type="dxa"/>
            <w:shd w:val="clear" w:color="auto" w:fill="auto"/>
          </w:tcPr>
          <w:p w14:paraId="73A225C4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题 号</w:t>
            </w:r>
          </w:p>
        </w:tc>
        <w:tc>
          <w:tcPr>
            <w:tcW w:w="1031" w:type="dxa"/>
            <w:shd w:val="clear" w:color="auto" w:fill="auto"/>
          </w:tcPr>
          <w:p w14:paraId="2E8FCAB6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proofErr w:type="gramStart"/>
            <w:r w:rsidRPr="00032E49">
              <w:rPr>
                <w:rFonts w:ascii="宋体" w:hAnsi="宋体" w:cs="Arial" w:hint="eastAsia"/>
                <w:b/>
              </w:rPr>
              <w:t>一</w:t>
            </w:r>
            <w:proofErr w:type="gramEnd"/>
          </w:p>
        </w:tc>
        <w:tc>
          <w:tcPr>
            <w:tcW w:w="1032" w:type="dxa"/>
            <w:shd w:val="clear" w:color="auto" w:fill="auto"/>
          </w:tcPr>
          <w:p w14:paraId="5D60815B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二</w:t>
            </w:r>
          </w:p>
        </w:tc>
        <w:tc>
          <w:tcPr>
            <w:tcW w:w="1031" w:type="dxa"/>
            <w:shd w:val="clear" w:color="auto" w:fill="auto"/>
          </w:tcPr>
          <w:p w14:paraId="5A4F66B6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三</w:t>
            </w:r>
          </w:p>
        </w:tc>
        <w:tc>
          <w:tcPr>
            <w:tcW w:w="1032" w:type="dxa"/>
            <w:shd w:val="clear" w:color="auto" w:fill="auto"/>
          </w:tcPr>
          <w:p w14:paraId="3324281D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四</w:t>
            </w:r>
          </w:p>
        </w:tc>
        <w:tc>
          <w:tcPr>
            <w:tcW w:w="1032" w:type="dxa"/>
            <w:shd w:val="clear" w:color="auto" w:fill="auto"/>
          </w:tcPr>
          <w:p w14:paraId="0D23ABC4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总分</w:t>
            </w:r>
          </w:p>
        </w:tc>
      </w:tr>
      <w:tr w:rsidR="0097484C" w:rsidRPr="00032E49" w14:paraId="3A01C7BE" w14:textId="77777777" w:rsidTr="000C63DE">
        <w:trPr>
          <w:trHeight w:val="268"/>
          <w:jc w:val="center"/>
        </w:trPr>
        <w:tc>
          <w:tcPr>
            <w:tcW w:w="1095" w:type="dxa"/>
            <w:shd w:val="clear" w:color="auto" w:fill="auto"/>
          </w:tcPr>
          <w:p w14:paraId="75781991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得 分</w:t>
            </w:r>
          </w:p>
        </w:tc>
        <w:tc>
          <w:tcPr>
            <w:tcW w:w="1031" w:type="dxa"/>
            <w:shd w:val="clear" w:color="auto" w:fill="auto"/>
          </w:tcPr>
          <w:p w14:paraId="1B79C7F0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2" w:type="dxa"/>
            <w:shd w:val="clear" w:color="auto" w:fill="auto"/>
          </w:tcPr>
          <w:p w14:paraId="29F80A32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1" w:type="dxa"/>
            <w:shd w:val="clear" w:color="auto" w:fill="auto"/>
          </w:tcPr>
          <w:p w14:paraId="2BABE8FF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2" w:type="dxa"/>
            <w:shd w:val="clear" w:color="auto" w:fill="auto"/>
          </w:tcPr>
          <w:p w14:paraId="7D164764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2" w:type="dxa"/>
            <w:shd w:val="clear" w:color="auto" w:fill="auto"/>
          </w:tcPr>
          <w:p w14:paraId="5ABDAF7A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</w:tr>
      <w:tr w:rsidR="0097484C" w:rsidRPr="00032E49" w14:paraId="09985D59" w14:textId="77777777" w:rsidTr="000C63DE">
        <w:trPr>
          <w:trHeight w:val="268"/>
          <w:jc w:val="center"/>
        </w:trPr>
        <w:tc>
          <w:tcPr>
            <w:tcW w:w="1095" w:type="dxa"/>
            <w:shd w:val="clear" w:color="auto" w:fill="auto"/>
          </w:tcPr>
          <w:p w14:paraId="7158977E" w14:textId="77777777" w:rsidR="0097484C" w:rsidRPr="00032E49" w:rsidRDefault="0097484C" w:rsidP="00ED6213">
            <w:pPr>
              <w:rPr>
                <w:rFonts w:ascii="宋体" w:hAnsi="宋体" w:cs="Arial"/>
                <w:b/>
              </w:rPr>
            </w:pPr>
            <w:r w:rsidRPr="00032E49">
              <w:rPr>
                <w:rFonts w:ascii="宋体" w:hAnsi="宋体" w:cs="Arial" w:hint="eastAsia"/>
                <w:b/>
              </w:rPr>
              <w:t>评卷人</w:t>
            </w:r>
          </w:p>
        </w:tc>
        <w:tc>
          <w:tcPr>
            <w:tcW w:w="1031" w:type="dxa"/>
            <w:shd w:val="clear" w:color="auto" w:fill="auto"/>
          </w:tcPr>
          <w:p w14:paraId="6EB8A3F2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2" w:type="dxa"/>
            <w:shd w:val="clear" w:color="auto" w:fill="auto"/>
          </w:tcPr>
          <w:p w14:paraId="3C767FC3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1" w:type="dxa"/>
            <w:shd w:val="clear" w:color="auto" w:fill="auto"/>
          </w:tcPr>
          <w:p w14:paraId="291037A1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2" w:type="dxa"/>
            <w:shd w:val="clear" w:color="auto" w:fill="auto"/>
          </w:tcPr>
          <w:p w14:paraId="6E32E285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  <w:tc>
          <w:tcPr>
            <w:tcW w:w="1032" w:type="dxa"/>
            <w:shd w:val="clear" w:color="auto" w:fill="auto"/>
          </w:tcPr>
          <w:p w14:paraId="3128E9A6" w14:textId="77777777" w:rsidR="0097484C" w:rsidRPr="00032E49" w:rsidRDefault="0097484C" w:rsidP="00ED6213">
            <w:pPr>
              <w:rPr>
                <w:rFonts w:ascii="宋体" w:hAnsi="宋体" w:cs="Arial"/>
                <w:bCs/>
              </w:rPr>
            </w:pPr>
          </w:p>
        </w:tc>
      </w:tr>
    </w:tbl>
    <w:p w14:paraId="3541E338" w14:textId="77777777" w:rsidR="001262E0" w:rsidRDefault="001262E0" w:rsidP="00ED6213">
      <w:pPr>
        <w:rPr>
          <w:rFonts w:ascii="宋体" w:hAnsi="宋体" w:cs="Arial"/>
          <w:bCs/>
        </w:rPr>
      </w:pPr>
    </w:p>
    <w:p w14:paraId="0591B638" w14:textId="77777777" w:rsidR="00BE5544" w:rsidRPr="00032E49" w:rsidRDefault="00BE5544" w:rsidP="00ED6213">
      <w:pPr>
        <w:rPr>
          <w:rFonts w:ascii="宋体" w:hAnsi="宋体" w:cs="Arial"/>
          <w:bCs/>
        </w:rPr>
      </w:pPr>
    </w:p>
    <w:p w14:paraId="3BB6A48D" w14:textId="77777777" w:rsidR="000B798E" w:rsidRPr="00032E49" w:rsidRDefault="000B798E" w:rsidP="00ED6213">
      <w:pPr>
        <w:rPr>
          <w:bCs/>
        </w:rPr>
      </w:pPr>
      <w:r w:rsidRPr="00032E49">
        <w:rPr>
          <w:bCs/>
        </w:rPr>
        <w:t>INSTRUCTIONS TO CANDIDATES</w:t>
      </w:r>
    </w:p>
    <w:p w14:paraId="68D37A74" w14:textId="77777777" w:rsidR="00787841" w:rsidRPr="00032E49" w:rsidRDefault="00F85BAD" w:rsidP="00ED6213">
      <w:pPr>
        <w:rPr>
          <w:bCs/>
        </w:rPr>
      </w:pPr>
      <w:r w:rsidRPr="00032E49">
        <w:rPr>
          <w:bCs/>
        </w:rPr>
        <w:t>The numbers in the right hand margin represent an approximate guide to the marks available</w:t>
      </w:r>
      <w:r w:rsidR="00787841" w:rsidRPr="00032E49">
        <w:rPr>
          <w:rFonts w:hint="eastAsia"/>
          <w:bCs/>
        </w:rPr>
        <w:t xml:space="preserve"> </w:t>
      </w:r>
      <w:r w:rsidRPr="00032E49">
        <w:rPr>
          <w:bCs/>
        </w:rPr>
        <w:t>for that question (or part of a question). Total marks available are 100.</w:t>
      </w:r>
    </w:p>
    <w:p w14:paraId="140DAE0D" w14:textId="77777777" w:rsidR="00F85BAD" w:rsidRPr="00032E49" w:rsidRDefault="00787841" w:rsidP="00ED6213">
      <w:pPr>
        <w:rPr>
          <w:bCs/>
        </w:rPr>
      </w:pPr>
      <w:r w:rsidRPr="00032E49">
        <w:rPr>
          <w:rFonts w:hint="eastAsia"/>
          <w:bCs/>
        </w:rPr>
        <w:t xml:space="preserve">Using </w:t>
      </w:r>
      <w:r w:rsidR="00350005">
        <w:rPr>
          <w:rFonts w:hint="eastAsia"/>
          <w:b/>
          <w:bCs/>
        </w:rPr>
        <w:t>calculator</w:t>
      </w:r>
      <w:r w:rsidRPr="00350005">
        <w:rPr>
          <w:rFonts w:hint="eastAsia"/>
          <w:b/>
          <w:bCs/>
        </w:rPr>
        <w:t xml:space="preserve"> </w:t>
      </w:r>
      <w:r w:rsidRPr="00032E49">
        <w:rPr>
          <w:rFonts w:hint="eastAsia"/>
          <w:bCs/>
        </w:rPr>
        <w:t xml:space="preserve">and </w:t>
      </w:r>
      <w:r w:rsidRPr="00350005">
        <w:rPr>
          <w:rFonts w:hint="eastAsia"/>
          <w:b/>
          <w:bCs/>
        </w:rPr>
        <w:t>dictionary</w:t>
      </w:r>
      <w:r w:rsidRPr="00032E49">
        <w:rPr>
          <w:rFonts w:hint="eastAsia"/>
          <w:bCs/>
        </w:rPr>
        <w:t xml:space="preserve"> is allowed during the examination.</w:t>
      </w:r>
    </w:p>
    <w:p w14:paraId="6BDAF080" w14:textId="77777777" w:rsidR="004B304A" w:rsidRDefault="00F85BAD" w:rsidP="001E5BF4">
      <w:pPr>
        <w:jc w:val="center"/>
        <w:rPr>
          <w:bCs/>
        </w:rPr>
      </w:pPr>
      <w:r w:rsidRPr="00032E49">
        <w:rPr>
          <w:rFonts w:hint="eastAsia"/>
          <w:bCs/>
        </w:rPr>
        <w:t>Answer questions</w:t>
      </w:r>
      <w:r w:rsidR="009F15E7">
        <w:rPr>
          <w:rFonts w:hint="eastAsia"/>
          <w:bCs/>
        </w:rPr>
        <w:t xml:space="preserve"> </w:t>
      </w:r>
      <w:r w:rsidR="0097484C">
        <w:rPr>
          <w:rFonts w:hint="eastAsia"/>
          <w:b/>
          <w:bCs/>
        </w:rPr>
        <w:t xml:space="preserve">ONE </w:t>
      </w:r>
      <w:r w:rsidR="009F15E7">
        <w:rPr>
          <w:rFonts w:hint="eastAsia"/>
          <w:bCs/>
        </w:rPr>
        <w:t xml:space="preserve">and other </w:t>
      </w:r>
      <w:r w:rsidR="0097484C">
        <w:rPr>
          <w:rFonts w:hint="eastAsia"/>
          <w:b/>
          <w:bCs/>
        </w:rPr>
        <w:t>THREE</w:t>
      </w:r>
      <w:r w:rsidR="009F15E7">
        <w:rPr>
          <w:rFonts w:hint="eastAsia"/>
          <w:bCs/>
        </w:rPr>
        <w:t xml:space="preserve"> questions</w:t>
      </w:r>
    </w:p>
    <w:p w14:paraId="49495F27" w14:textId="77777777" w:rsidR="001E5BF4" w:rsidRDefault="001E5BF4" w:rsidP="001E5BF4">
      <w:pPr>
        <w:jc w:val="center"/>
        <w:rPr>
          <w:bCs/>
        </w:rPr>
      </w:pPr>
    </w:p>
    <w:p w14:paraId="5AD60497" w14:textId="77777777" w:rsidR="009814D3" w:rsidRPr="00032E49" w:rsidRDefault="009814D3" w:rsidP="001E5BF4">
      <w:pPr>
        <w:jc w:val="center"/>
        <w:rPr>
          <w:bCs/>
        </w:rPr>
      </w:pPr>
    </w:p>
    <w:p w14:paraId="1ED4305D" w14:textId="3D9CC5B9" w:rsidR="0097484C" w:rsidRPr="00247A32" w:rsidRDefault="00247A32" w:rsidP="0032401F">
      <w:pPr>
        <w:tabs>
          <w:tab w:val="left" w:pos="6237"/>
        </w:tabs>
        <w:ind w:firstLine="420"/>
        <w:rPr>
          <w:bCs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e≅2.72</m:t>
          </m:r>
        </m:oMath>
      </m:oMathPara>
    </w:p>
    <w:p w14:paraId="4D50276B" w14:textId="77777777" w:rsidR="00F85BAD" w:rsidRDefault="009F15E7" w:rsidP="00ED6213">
      <w:pPr>
        <w:rPr>
          <w:bCs/>
        </w:rPr>
      </w:pPr>
      <w:r>
        <w:rPr>
          <w:rFonts w:hint="eastAsia"/>
          <w:bCs/>
        </w:rPr>
        <w:t>For Bipolar Junction Transistors:</w:t>
      </w:r>
    </w:p>
    <w:p w14:paraId="1705003A" w14:textId="335781F4" w:rsidR="0097484C" w:rsidRPr="00032E49" w:rsidRDefault="009F15E7" w:rsidP="00ED6213">
      <w:pPr>
        <w:rPr>
          <w:bCs/>
        </w:rPr>
      </w:pPr>
      <w:r>
        <w:rPr>
          <w:rFonts w:hint="eastAsia"/>
          <w:bCs/>
        </w:rPr>
        <w:tab/>
      </w:r>
      <w:r w:rsidR="0097484C">
        <w:rPr>
          <w:rFonts w:hint="eastAsia"/>
          <w:bCs/>
        </w:rPr>
        <w:t xml:space="preserve">At room </w:t>
      </w:r>
      <w:r w:rsidR="0097484C">
        <w:rPr>
          <w:bCs/>
        </w:rPr>
        <w:t>temperature</w:t>
      </w:r>
      <w:r w:rsidR="0097484C">
        <w:rPr>
          <w:rFonts w:hint="eastAsia"/>
          <w:bCs/>
        </w:rPr>
        <w:t xml:space="preserve">,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≅0.026V</m:t>
        </m:r>
      </m:oMath>
      <w:r w:rsidR="0078312B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π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r>
              <w:rPr>
                <w:rFonts w:ascii="Cambria Math" w:hAnsi="Cambria Math"/>
              </w:rPr>
              <m:t>β</m:t>
            </m:r>
            <m:sSub>
              <m:sSubPr>
                <m:ctrlPr>
                  <w:rPr>
                    <w:rFonts w:ascii="Cambria Math" w:hAnsi="Cambria Math"/>
                    <w:bCs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bCs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CQ</m:t>
                </m:r>
              </m:sub>
            </m:sSub>
          </m:den>
        </m:f>
      </m:oMath>
      <w:r w:rsidR="0097484C">
        <w:rPr>
          <w:bCs/>
        </w:rPr>
        <w:t xml:space="preserve"> </w:t>
      </w:r>
    </w:p>
    <w:p w14:paraId="35E66812" w14:textId="77777777" w:rsidR="00032E49" w:rsidRPr="00032E49" w:rsidRDefault="00032E49" w:rsidP="00ED6213">
      <w:pPr>
        <w:rPr>
          <w:bCs/>
        </w:rPr>
      </w:pPr>
      <w:r w:rsidRPr="00032E49">
        <w:rPr>
          <w:rFonts w:hint="eastAsia"/>
          <w:bCs/>
        </w:rPr>
        <w:t>For MOSFETS:</w:t>
      </w:r>
    </w:p>
    <w:p w14:paraId="63333A73" w14:textId="034D719A" w:rsidR="00263A2F" w:rsidRDefault="00247A32" w:rsidP="00A75812">
      <w:pPr>
        <w:ind w:firstLine="420"/>
        <w:rPr>
          <w:bCs/>
        </w:rPr>
      </w:pPr>
      <m:oMath>
        <m:r>
          <w:rPr>
            <w:rFonts w:ascii="Cambria Math" w:hAnsi="Cambria Math"/>
          </w:rPr>
          <m:t>K=</m:t>
        </m:r>
        <m:d>
          <m:dPr>
            <m:ctrlPr>
              <w:rPr>
                <w:rFonts w:ascii="Cambria Math" w:hAnsi="Cambria Math"/>
                <w:bCs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W</m:t>
                </m:r>
              </m:num>
              <m:den>
                <m:r>
                  <w:rPr>
                    <w:rFonts w:ascii="Cambria Math" w:hAnsi="Cambria Math"/>
                  </w:rPr>
                  <m:t>L</m:t>
                </m:r>
              </m:den>
            </m:f>
          </m:e>
        </m:d>
        <m:f>
          <m:fPr>
            <m:ctrlPr>
              <w:rPr>
                <w:rFonts w:ascii="Cambria Math" w:hAnsi="Cambria Math"/>
                <w:bCs/>
                <w:i/>
              </w:rPr>
            </m:ctrlPr>
          </m:fPr>
          <m:num>
            <m:r>
              <w:rPr>
                <w:rFonts w:ascii="Cambria Math" w:hAnsi="Cambria Math"/>
              </w:rPr>
              <m:t>KP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032E49" w:rsidRPr="00032E49">
        <w:rPr>
          <w:bCs/>
        </w:rPr>
        <w:t xml:space="preserve"> </w:t>
      </w:r>
      <w:r w:rsidR="00032E49" w:rsidRPr="00032E49">
        <w:rPr>
          <w:rFonts w:hint="eastAsia"/>
          <w:bCs/>
        </w:rPr>
        <w:t xml:space="preserve"> </w:t>
      </w:r>
      <w:proofErr w:type="gramStart"/>
      <w:r w:rsidR="00032E49" w:rsidRPr="00032E49">
        <w:rPr>
          <w:rFonts w:hint="eastAsia"/>
          <w:bCs/>
        </w:rPr>
        <w:t>and</w:t>
      </w:r>
      <w:proofErr w:type="gramEnd"/>
      <w:r w:rsidR="00032E49" w:rsidRPr="00032E49">
        <w:rPr>
          <w:rFonts w:hint="eastAsia"/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2</m:t>
        </m:r>
        <m:rad>
          <m:radPr>
            <m:degHide m:val="1"/>
            <m:ctrlPr>
              <w:rPr>
                <w:rFonts w:ascii="Cambria Math" w:hAnsi="Cambria Math"/>
                <w:bCs/>
                <w:i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  <w:bCs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KI</m:t>
                </m:r>
              </m:e>
              <m:sub>
                <m:r>
                  <w:rPr>
                    <w:rFonts w:ascii="Cambria Math" w:hAnsi="Cambria Math"/>
                  </w:rPr>
                  <m:t>DQ</m:t>
                </m:r>
              </m:sub>
            </m:sSub>
          </m:e>
        </m:rad>
      </m:oMath>
    </w:p>
    <w:p w14:paraId="74F20241" w14:textId="77777777" w:rsidR="00BE5544" w:rsidRPr="009814D3" w:rsidRDefault="00BE5544" w:rsidP="00A75812">
      <w:pPr>
        <w:ind w:firstLine="420"/>
        <w:rPr>
          <w:bCs/>
        </w:rPr>
      </w:pPr>
    </w:p>
    <w:p w14:paraId="3F564BA8" w14:textId="1269F872" w:rsidR="00E8007A" w:rsidRDefault="00E8007A" w:rsidP="001E5BF4">
      <w:pPr>
        <w:ind w:left="424" w:hangingChars="201" w:hanging="424"/>
        <w:rPr>
          <w:bCs/>
        </w:rPr>
      </w:pPr>
      <w:r w:rsidRPr="00D62235">
        <w:rPr>
          <w:b/>
          <w:bCs/>
        </w:rPr>
        <w:t xml:space="preserve">Q1. </w:t>
      </w:r>
      <w:r w:rsidR="00665EAB" w:rsidRPr="00D62235">
        <w:rPr>
          <w:b/>
          <w:bCs/>
        </w:rPr>
        <w:t>a</w:t>
      </w:r>
      <w:r w:rsidR="00665EAB" w:rsidRPr="00D62235">
        <w:rPr>
          <w:rFonts w:hint="eastAsia"/>
          <w:b/>
          <w:bCs/>
        </w:rPr>
        <w:t>)</w:t>
      </w:r>
      <w:r w:rsidR="00665EAB">
        <w:rPr>
          <w:rFonts w:hint="eastAsia"/>
          <w:bCs/>
        </w:rPr>
        <w:t xml:space="preserve"> </w:t>
      </w:r>
      <w:r w:rsidR="002C0B68">
        <w:rPr>
          <w:bCs/>
        </w:rPr>
        <w:t>Consider</w:t>
      </w:r>
      <w:r w:rsidR="002C0B68">
        <w:rPr>
          <w:rFonts w:hint="eastAsia"/>
          <w:bCs/>
        </w:rPr>
        <w:t xml:space="preserve"> the circuit shown in the following figure, find the values </w:t>
      </w:r>
      <w:r w:rsidR="002C0B68">
        <w:rPr>
          <w:bCs/>
        </w:rPr>
        <w:t>of</w:t>
      </w:r>
      <w:r w:rsidR="00BE5544">
        <w:rPr>
          <w:bCs/>
        </w:rPr>
        <w:t xml:space="preserve"> </w:t>
      </w:r>
      <m:oMath>
        <m:r>
          <w:rPr>
            <w:rFonts w:ascii="Cambria Math" w:hAnsi="Cambria Math"/>
          </w:rPr>
          <m:t>v</m:t>
        </m:r>
      </m:oMath>
      <w:r w:rsidR="00BE5544">
        <w:rPr>
          <w:rFonts w:hint="eastAsia"/>
          <w:bCs/>
        </w:rPr>
        <w:t xml:space="preserve"> </w:t>
      </w:r>
      <w:proofErr w:type="gramStart"/>
      <w:r w:rsidR="00BE5544">
        <w:rPr>
          <w:rFonts w:hint="eastAsia"/>
          <w:bCs/>
        </w:rPr>
        <w:t xml:space="preserve">and </w:t>
      </w:r>
      <w:proofErr w:type="gramEnd"/>
      <m:oMath>
        <m:r>
          <w:rPr>
            <w:rFonts w:ascii="Cambria Math" w:hAnsi="Cambria Math"/>
          </w:rPr>
          <m:t>i</m:t>
        </m:r>
      </m:oMath>
      <w:r w:rsidR="002C0B68">
        <w:rPr>
          <w:rFonts w:hint="eastAsia"/>
          <w:bCs/>
        </w:rPr>
        <w:t>.</w:t>
      </w:r>
    </w:p>
    <w:p w14:paraId="6CA14BDD" w14:textId="3AF705D7" w:rsidR="00665EAB" w:rsidRPr="00032E49" w:rsidRDefault="00665EAB" w:rsidP="00665EAB">
      <w:pPr>
        <w:wordWrap w:val="0"/>
        <w:ind w:leftChars="3602" w:left="7564" w:firstLine="416"/>
        <w:jc w:val="right"/>
        <w:rPr>
          <w:b/>
          <w:bCs/>
        </w:rPr>
      </w:pPr>
      <w:r w:rsidRPr="00032E49">
        <w:rPr>
          <w:rFonts w:hint="eastAsia"/>
          <w:b/>
          <w:bCs/>
        </w:rPr>
        <w:t xml:space="preserve">10 </w:t>
      </w:r>
    </w:p>
    <w:p w14:paraId="02E84357" w14:textId="1343B7E7" w:rsidR="00665EAB" w:rsidRDefault="00B16627" w:rsidP="007D6EEB">
      <w:pPr>
        <w:ind w:leftChars="134" w:left="281" w:firstLine="1"/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27712" behindDoc="0" locked="0" layoutInCell="1" allowOverlap="1" wp14:anchorId="4BD2EAB7" wp14:editId="2D4A2D00">
                <wp:simplePos x="0" y="0"/>
                <wp:positionH relativeFrom="margin">
                  <wp:align>center</wp:align>
                </wp:positionH>
                <wp:positionV relativeFrom="paragraph">
                  <wp:posOffset>355820</wp:posOffset>
                </wp:positionV>
                <wp:extent cx="238539" cy="1404620"/>
                <wp:effectExtent l="0" t="0" r="0" b="3175"/>
                <wp:wrapNone/>
                <wp:docPr id="4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53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F59338" w14:textId="519F441B" w:rsidR="008E72CC" w:rsidRDefault="008E72CC" w:rsidP="00B16627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D2EAB7" id="文本框 2" o:spid="_x0000_s1028" type="#_x0000_t202" style="position:absolute;left:0;text-align:left;margin-left:0;margin-top:28pt;width:18.8pt;height:110.6pt;z-index:251827712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" filled="f" stroked="f">
                <v:textbox style="mso-fit-shape-to-text:t">
                  <w:txbxContent>
                    <w:p w14:paraId="2AF59338" w14:textId="519F441B" w:rsidR="008E72CC" w:rsidRDefault="008E72CC" w:rsidP="00B16627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829760" behindDoc="0" locked="0" layoutInCell="1" allowOverlap="1" wp14:anchorId="3EA5EA18" wp14:editId="27F2DB62">
                <wp:simplePos x="0" y="0"/>
                <wp:positionH relativeFrom="page">
                  <wp:posOffset>3882225</wp:posOffset>
                </wp:positionH>
                <wp:positionV relativeFrom="page">
                  <wp:posOffset>7955611</wp:posOffset>
                </wp:positionV>
                <wp:extent cx="0" cy="294640"/>
                <wp:effectExtent l="76200" t="0" r="57150" b="48260"/>
                <wp:wrapNone/>
                <wp:docPr id="46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464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C8DD2A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49" o:spid="_x0000_s1026" type="#_x0000_t32" style="position:absolute;left:0;text-align:left;margin-left:305.7pt;margin-top:626.45pt;width:0;height:23.2pt;z-index:2518297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" strokeweight="1.25pt">
                <v:stroke endarrow="block"/>
                <w10:wrap anchorx="page"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25664" behindDoc="0" locked="0" layoutInCell="1" allowOverlap="1" wp14:anchorId="0DB693F5" wp14:editId="2385C15C">
                <wp:simplePos x="0" y="0"/>
                <wp:positionH relativeFrom="column">
                  <wp:posOffset>2577327</wp:posOffset>
                </wp:positionH>
                <wp:positionV relativeFrom="paragraph">
                  <wp:posOffset>681907</wp:posOffset>
                </wp:positionV>
                <wp:extent cx="736270" cy="1404620"/>
                <wp:effectExtent l="0" t="0" r="0" b="635"/>
                <wp:wrapNone/>
                <wp:docPr id="4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C3BDF5" w14:textId="77777777" w:rsidR="008E72CC" w:rsidRPr="00247A32" w:rsidRDefault="008E72CC" w:rsidP="00B16627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3B5B484E" w14:textId="10FDC427" w:rsidR="008E72CC" w:rsidRPr="00247A32" w:rsidRDefault="008E72CC" w:rsidP="00B16627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v</m:t>
                                </m:r>
                              </m:oMath>
                            </m:oMathPara>
                          </w:p>
                          <w:p w14:paraId="37F1AC2E" w14:textId="77777777" w:rsidR="008E72CC" w:rsidRDefault="008E72CC" w:rsidP="00B16627">
                            <m:oMathPara>
                              <m:oMath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DB693F5" id="_x0000_s1029" type="#_x0000_t202" style="position:absolute;left:0;text-align:left;margin-left:202.95pt;margin-top:53.7pt;width:57.95pt;height:110.6pt;z-index:2518256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" filled="f" stroked="f">
                <v:textbox style="mso-fit-shape-to-text:t">
                  <w:txbxContent>
                    <w:p w14:paraId="47C3BDF5" w14:textId="77777777" w:rsidR="008E72CC" w:rsidRPr="00247A32" w:rsidRDefault="008E72CC" w:rsidP="00B16627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3B5B484E" w14:textId="10FDC427" w:rsidR="008E72CC" w:rsidRPr="00247A32" w:rsidRDefault="008E72CC" w:rsidP="00B16627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oMath>
                      </m:oMathPara>
                    </w:p>
                    <w:p w14:paraId="37F1AC2E" w14:textId="77777777" w:rsidR="008E72CC" w:rsidRDefault="008E72CC" w:rsidP="00B16627">
                      <m:oMathPara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8688" behindDoc="0" locked="0" layoutInCell="1" allowOverlap="1" wp14:anchorId="3A93B1B6" wp14:editId="231A4F60">
                <wp:simplePos x="0" y="0"/>
                <wp:positionH relativeFrom="column">
                  <wp:posOffset>2173853</wp:posOffset>
                </wp:positionH>
                <wp:positionV relativeFrom="paragraph">
                  <wp:posOffset>927956</wp:posOffset>
                </wp:positionV>
                <wp:extent cx="736270" cy="1404620"/>
                <wp:effectExtent l="0" t="0" r="0" b="635"/>
                <wp:wrapNone/>
                <wp:docPr id="20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4FF7EF" w14:textId="3CE30F83" w:rsidR="008E72CC" w:rsidRDefault="008E72CC" w:rsidP="00BE5544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93B1B6" id="_x0000_s1030" type="#_x0000_t202" style="position:absolute;left:0;text-align:left;margin-left:171.15pt;margin-top:73.05pt;width:57.95pt;height:110.6pt;z-index:2516986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" filled="f" stroked="f">
                <v:textbox style="mso-fit-shape-to-text:t">
                  <w:txbxContent>
                    <w:p w14:paraId="314FF7EF" w14:textId="3CE30F83" w:rsidR="008E72CC" w:rsidRDefault="008E72CC" w:rsidP="00BE5544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6640" behindDoc="0" locked="0" layoutInCell="1" allowOverlap="1" wp14:anchorId="03D1F8DD" wp14:editId="79A1A07F">
                <wp:simplePos x="0" y="0"/>
                <wp:positionH relativeFrom="column">
                  <wp:posOffset>1250702</wp:posOffset>
                </wp:positionH>
                <wp:positionV relativeFrom="paragraph">
                  <wp:posOffset>424180</wp:posOffset>
                </wp:positionV>
                <wp:extent cx="736270" cy="1404620"/>
                <wp:effectExtent l="0" t="0" r="0" b="635"/>
                <wp:wrapNone/>
                <wp:docPr id="19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337BE1" w14:textId="69C82503" w:rsidR="008E72CC" w:rsidRDefault="008E72CC" w:rsidP="00247A32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D1F8DD" id="_x0000_s1031" type="#_x0000_t202" style="position:absolute;left:0;text-align:left;margin-left:98.5pt;margin-top:33.4pt;width:57.95pt;height:110.6pt;z-index:2516966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" filled="f" stroked="f">
                <v:textbox style="mso-fit-shape-to-text:t">
                  <w:txbxContent>
                    <w:p w14:paraId="0D337BE1" w14:textId="69C82503" w:rsidR="008E72CC" w:rsidRDefault="008E72CC" w:rsidP="00247A32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0736" behindDoc="0" locked="0" layoutInCell="1" allowOverlap="1" wp14:anchorId="7EEE6E3F" wp14:editId="3558A643">
                <wp:simplePos x="0" y="0"/>
                <wp:positionH relativeFrom="column">
                  <wp:posOffset>3448547</wp:posOffset>
                </wp:positionH>
                <wp:positionV relativeFrom="paragraph">
                  <wp:posOffset>395494</wp:posOffset>
                </wp:positionV>
                <wp:extent cx="736270" cy="1404620"/>
                <wp:effectExtent l="0" t="0" r="0" b="635"/>
                <wp:wrapNone/>
                <wp:docPr id="20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5C9449" w14:textId="665D69D4" w:rsidR="008E72CC" w:rsidRDefault="008E72CC" w:rsidP="00BE5544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5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EEE6E3F" id="_x0000_s1032" type="#_x0000_t202" style="position:absolute;left:0;text-align:left;margin-left:271.55pt;margin-top:31.15pt;width:57.95pt;height:110.6pt;z-index:2517007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" filled="f" stroked="f">
                <v:textbox style="mso-fit-shape-to-text:t">
                  <w:txbxContent>
                    <w:p w14:paraId="465C9449" w14:textId="665D69D4" w:rsidR="008E72CC" w:rsidRDefault="008E72CC" w:rsidP="00BE5544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94592" behindDoc="0" locked="0" layoutInCell="1" allowOverlap="1" wp14:anchorId="3CB02353" wp14:editId="2D47AD40">
                <wp:simplePos x="0" y="0"/>
                <wp:positionH relativeFrom="column">
                  <wp:posOffset>3455284</wp:posOffset>
                </wp:positionH>
                <wp:positionV relativeFrom="paragraph">
                  <wp:posOffset>1123481</wp:posOffset>
                </wp:positionV>
                <wp:extent cx="736270" cy="1404620"/>
                <wp:effectExtent l="0" t="0" r="0" b="635"/>
                <wp:wrapNone/>
                <wp:docPr id="19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E627C91" w14:textId="3B6513B9" w:rsidR="008E72CC" w:rsidRDefault="008E72CC" w:rsidP="00247A32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A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B02353" id="_x0000_s1033" type="#_x0000_t202" style="position:absolute;left:0;text-align:left;margin-left:272.05pt;margin-top:88.45pt;width:57.95pt;height:110.6pt;z-index:2516945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" filled="f" stroked="f">
                <v:textbox style="mso-fit-shape-to-text:t">
                  <w:txbxContent>
                    <w:p w14:paraId="2E627C91" w14:textId="3B6513B9" w:rsidR="008E72CC" w:rsidRDefault="008E72CC" w:rsidP="00247A32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814D3">
        <w:rPr>
          <w:noProof/>
        </w:rPr>
        <mc:AlternateContent>
          <mc:Choice Requires="wps">
            <w:drawing>
              <wp:anchor distT="45720" distB="45720" distL="114300" distR="114300" simplePos="0" relativeHeight="251692544" behindDoc="0" locked="0" layoutInCell="1" allowOverlap="1" wp14:anchorId="29D35C1A" wp14:editId="230F8B45">
                <wp:simplePos x="0" y="0"/>
                <wp:positionH relativeFrom="column">
                  <wp:posOffset>1274886</wp:posOffset>
                </wp:positionH>
                <wp:positionV relativeFrom="paragraph">
                  <wp:posOffset>883395</wp:posOffset>
                </wp:positionV>
                <wp:extent cx="736270" cy="1404620"/>
                <wp:effectExtent l="0" t="0" r="0" b="635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276549" w14:textId="77777777" w:rsidR="008E72CC" w:rsidRPr="00247A32" w:rsidRDefault="008E72CC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6EE1D340" w14:textId="6F142EDA" w:rsidR="008E72CC" w:rsidRPr="00247A32" w:rsidRDefault="008E72CC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V</m:t>
                                </m:r>
                              </m:oMath>
                            </m:oMathPara>
                          </w:p>
                          <w:p w14:paraId="65EC0DC0" w14:textId="68723DDA" w:rsidR="008E72CC" w:rsidRDefault="008E72CC">
                            <m:oMathPara>
                              <m:oMath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9D35C1A" id="_x0000_s1034" type="#_x0000_t202" style="position:absolute;left:0;text-align:left;margin-left:100.4pt;margin-top:69.55pt;width:57.95pt;height:110.6pt;z-index:2516925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" filled="f" stroked="f">
                <v:textbox style="mso-fit-shape-to-text:t">
                  <w:txbxContent>
                    <w:p w14:paraId="58276549" w14:textId="77777777" w:rsidR="008E72CC" w:rsidRPr="00247A32" w:rsidRDefault="008E72CC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6EE1D340" w14:textId="6F142EDA" w:rsidR="008E72CC" w:rsidRPr="00247A32" w:rsidRDefault="008E72CC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oMath>
                      </m:oMathPara>
                    </w:p>
                    <w:p w14:paraId="65EC0DC0" w14:textId="68723DDA" w:rsidR="008E72CC" w:rsidRDefault="008E72CC">
                      <m:oMathPara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2C0B68" w:rsidRPr="002C0B68">
        <w:t xml:space="preserve"> </w:t>
      </w:r>
      <w:r>
        <w:object w:dxaOrig="2565" w:dyaOrig="2085" w14:anchorId="188168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4pt;height:148.45pt" o:ole="">
            <v:imagedata r:id="rId9" o:title=""/>
          </v:shape>
          <o:OLEObject Type="Embed" ProgID="Visio.Drawing.15" ShapeID="_x0000_i1025" DrawAspect="Content" ObjectID="_1465320423" r:id="rId10"/>
        </w:object>
      </w:r>
    </w:p>
    <w:p w14:paraId="236C235E" w14:textId="77777777" w:rsidR="00F61FE5" w:rsidRDefault="00F61FE5" w:rsidP="007D6EEB">
      <w:pPr>
        <w:ind w:leftChars="134" w:left="281" w:firstLine="1"/>
        <w:jc w:val="center"/>
      </w:pPr>
    </w:p>
    <w:p w14:paraId="0695A0ED" w14:textId="4ACEA285" w:rsidR="00F61FE5" w:rsidRDefault="002C0B68" w:rsidP="002C0B68">
      <w:pPr>
        <w:ind w:leftChars="201" w:left="422" w:firstLine="2"/>
        <w:rPr>
          <w:bCs/>
        </w:rPr>
      </w:pPr>
      <w:r>
        <w:rPr>
          <w:rFonts w:hint="eastAsia"/>
          <w:b/>
          <w:bCs/>
        </w:rPr>
        <w:t>b</w:t>
      </w:r>
      <w:r w:rsidRPr="00D62235">
        <w:rPr>
          <w:rFonts w:hint="eastAsia"/>
          <w:b/>
          <w:bCs/>
        </w:rPr>
        <w:t>)</w:t>
      </w:r>
      <w:r>
        <w:rPr>
          <w:rFonts w:hint="eastAsia"/>
          <w:b/>
          <w:bCs/>
        </w:rPr>
        <w:t xml:space="preserve"> </w:t>
      </w:r>
      <w:r w:rsidR="00F61FE5">
        <w:rPr>
          <w:rFonts w:hint="eastAsia"/>
          <w:bCs/>
        </w:rPr>
        <w:t>Find the Th</w:t>
      </w:r>
      <w:r w:rsidR="00F61FE5">
        <w:rPr>
          <w:bCs/>
        </w:rPr>
        <w:t>é</w:t>
      </w:r>
      <w:r w:rsidR="00F61FE5">
        <w:rPr>
          <w:rFonts w:hint="eastAsia"/>
          <w:bCs/>
        </w:rPr>
        <w:t xml:space="preserve">venin </w:t>
      </w:r>
      <w:r w:rsidR="00F61FE5">
        <w:rPr>
          <w:bCs/>
        </w:rPr>
        <w:t>equivalent</w:t>
      </w:r>
      <w:r w:rsidR="00F61FE5">
        <w:rPr>
          <w:rFonts w:hint="eastAsia"/>
          <w:bCs/>
        </w:rPr>
        <w:t xml:space="preserve"> circuit of the </w:t>
      </w:r>
      <w:r w:rsidR="00F61FE5">
        <w:rPr>
          <w:bCs/>
        </w:rPr>
        <w:t>following</w:t>
      </w:r>
      <w:r w:rsidR="00F61FE5">
        <w:rPr>
          <w:rFonts w:hint="eastAsia"/>
          <w:bCs/>
        </w:rPr>
        <w:t xml:space="preserve"> circuit, and calculate the maximal output </w:t>
      </w:r>
      <w:r w:rsidR="00F61FE5">
        <w:rPr>
          <w:bCs/>
        </w:rPr>
        <w:t>power</w:t>
      </w:r>
      <w:r w:rsidR="00A825AE">
        <w:rPr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 xml:space="preserve">  </m:t>
        </m:r>
      </m:oMath>
      <w:r w:rsidR="00F61FE5">
        <w:rPr>
          <w:rFonts w:hint="eastAsia"/>
          <w:bCs/>
        </w:rPr>
        <w:t>of the terminal.</w:t>
      </w:r>
    </w:p>
    <w:p w14:paraId="354B4B10" w14:textId="3B013B1D" w:rsidR="00F61FE5" w:rsidRPr="00032E49" w:rsidRDefault="00194794" w:rsidP="00F61FE5">
      <w:pPr>
        <w:wordWrap w:val="0"/>
        <w:ind w:leftChars="3602" w:left="7564" w:firstLine="416"/>
        <w:jc w:val="right"/>
        <w:rPr>
          <w:b/>
          <w:bCs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3024" behindDoc="0" locked="0" layoutInCell="1" allowOverlap="1" wp14:anchorId="39A41255" wp14:editId="3ACE821D">
                <wp:simplePos x="0" y="0"/>
                <wp:positionH relativeFrom="column">
                  <wp:posOffset>2663190</wp:posOffset>
                </wp:positionH>
                <wp:positionV relativeFrom="paragraph">
                  <wp:posOffset>83148</wp:posOffset>
                </wp:positionV>
                <wp:extent cx="736270" cy="1404620"/>
                <wp:effectExtent l="0" t="0" r="0" b="635"/>
                <wp:wrapNone/>
                <wp:docPr id="26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F12ABF" w14:textId="0B60D0DB" w:rsidR="008E72CC" w:rsidRPr="00A825AE" w:rsidRDefault="008E72CC" w:rsidP="00A825AE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 6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V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9A41255" id="_x0000_s1035" type="#_x0000_t202" style="position:absolute;left:0;text-align:left;margin-left:209.7pt;margin-top:6.55pt;width:57.95pt;height:110.6pt;z-index:251713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" filled="f" stroked="f">
                <v:textbox style="mso-fit-shape-to-text:t">
                  <w:txbxContent>
                    <w:p w14:paraId="1CF12ABF" w14:textId="0B60D0DB" w:rsidR="008E72CC" w:rsidRPr="00A825AE" w:rsidRDefault="008E72CC" w:rsidP="00A825AE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 6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V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61FE5" w:rsidRPr="00032E49">
        <w:rPr>
          <w:rFonts w:hint="eastAsia"/>
          <w:b/>
          <w:bCs/>
        </w:rPr>
        <w:t xml:space="preserve">10 </w:t>
      </w:r>
    </w:p>
    <w:p w14:paraId="1361C28E" w14:textId="6787BCB6" w:rsidR="00F61FE5" w:rsidRDefault="00194794" w:rsidP="00A825AE">
      <w:pPr>
        <w:ind w:leftChars="134" w:left="281" w:firstLine="1"/>
        <w:jc w:val="center"/>
        <w:rPr>
          <w:bCs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33856" behindDoc="0" locked="0" layoutInCell="1" allowOverlap="1" wp14:anchorId="5D5F8F2C" wp14:editId="43F4C0A6">
                <wp:simplePos x="0" y="0"/>
                <wp:positionH relativeFrom="column">
                  <wp:posOffset>3160134</wp:posOffset>
                </wp:positionH>
                <wp:positionV relativeFrom="paragraph">
                  <wp:posOffset>520363</wp:posOffset>
                </wp:positionV>
                <wp:extent cx="736270" cy="1404620"/>
                <wp:effectExtent l="0" t="0" r="0" b="635"/>
                <wp:wrapNone/>
                <wp:docPr id="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7F5957" w14:textId="77777777" w:rsidR="008E72CC" w:rsidRPr="00247A32" w:rsidRDefault="008E72CC" w:rsidP="00194794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4E9341CF" w14:textId="6F6E6854" w:rsidR="008E72CC" w:rsidRPr="00247A32" w:rsidRDefault="008E72CC" w:rsidP="00194794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02508EED" w14:textId="77777777" w:rsidR="008E72CC" w:rsidRDefault="008E72CC" w:rsidP="00194794">
                            <m:oMathPara>
                              <m:oMath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5F8F2C" id="_x0000_s1036" type="#_x0000_t202" style="position:absolute;left:0;text-align:left;margin-left:248.85pt;margin-top:40.95pt;width:57.95pt;height:110.6pt;z-index:25183385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" filled="f" stroked="f">
                <v:textbox style="mso-fit-shape-to-text:t">
                  <w:txbxContent>
                    <w:p w14:paraId="367F5957" w14:textId="77777777" w:rsidR="008E72CC" w:rsidRPr="00247A32" w:rsidRDefault="008E72CC" w:rsidP="00194794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4E9341CF" w14:textId="6F6E6854" w:rsidR="008E72CC" w:rsidRPr="00247A32" w:rsidRDefault="008E72CC" w:rsidP="00194794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sub>
                          </m:sSub>
                        </m:oMath>
                      </m:oMathPara>
                    </w:p>
                    <w:p w14:paraId="02508EED" w14:textId="77777777" w:rsidR="008E72CC" w:rsidRDefault="008E72CC" w:rsidP="00194794">
                      <m:oMathPara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31808" behindDoc="0" locked="0" layoutInCell="1" allowOverlap="1" wp14:anchorId="69D9FA0B" wp14:editId="2983981D">
                <wp:simplePos x="0" y="0"/>
                <wp:positionH relativeFrom="margin">
                  <wp:posOffset>3608217</wp:posOffset>
                </wp:positionH>
                <wp:positionV relativeFrom="paragraph">
                  <wp:posOffset>753308</wp:posOffset>
                </wp:positionV>
                <wp:extent cx="736270" cy="1404620"/>
                <wp:effectExtent l="0" t="0" r="0" b="3175"/>
                <wp:wrapNone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F49DAE" w14:textId="77777777" w:rsidR="008E72CC" w:rsidRDefault="008E72CC" w:rsidP="00194794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D9FA0B" id="_x0000_s1037" type="#_x0000_t202" style="position:absolute;left:0;text-align:left;margin-left:284.1pt;margin-top:59.3pt;width:57.95pt;height:110.6pt;z-index:25183180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" filled="f" stroked="f">
                <v:textbox style="mso-fit-shape-to-text:t">
                  <w:txbxContent>
                    <w:p w14:paraId="4CF49DAE" w14:textId="77777777" w:rsidR="008E72CC" w:rsidRDefault="008E72CC" w:rsidP="00194794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7120" behindDoc="0" locked="0" layoutInCell="1" allowOverlap="1" wp14:anchorId="21CBC46F" wp14:editId="5928CEF0">
                <wp:simplePos x="0" y="0"/>
                <wp:positionH relativeFrom="margin">
                  <wp:align>center</wp:align>
                </wp:positionH>
                <wp:positionV relativeFrom="paragraph">
                  <wp:posOffset>741680</wp:posOffset>
                </wp:positionV>
                <wp:extent cx="736270" cy="1404620"/>
                <wp:effectExtent l="0" t="0" r="0" b="3175"/>
                <wp:wrapNone/>
                <wp:docPr id="27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895514" w14:textId="24D23C3D" w:rsidR="008E72CC" w:rsidRDefault="008E72CC" w:rsidP="00A825AE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4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1CBC46F" id="_x0000_s1038" type="#_x0000_t202" style="position:absolute;left:0;text-align:left;margin-left:0;margin-top:58.4pt;width:57.95pt;height:110.6pt;z-index:251717120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" filled="f" stroked="f">
                <v:textbox style="mso-fit-shape-to-text:t">
                  <w:txbxContent>
                    <w:p w14:paraId="27895514" w14:textId="24D23C3D" w:rsidR="008E72CC" w:rsidRDefault="008E72CC" w:rsidP="00A825AE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8928" behindDoc="0" locked="0" layoutInCell="1" allowOverlap="1" wp14:anchorId="4FA661C4" wp14:editId="421D3770">
                <wp:simplePos x="0" y="0"/>
                <wp:positionH relativeFrom="column">
                  <wp:posOffset>1030271</wp:posOffset>
                </wp:positionH>
                <wp:positionV relativeFrom="paragraph">
                  <wp:posOffset>594581</wp:posOffset>
                </wp:positionV>
                <wp:extent cx="736270" cy="1404620"/>
                <wp:effectExtent l="0" t="0" r="0" b="635"/>
                <wp:wrapNone/>
                <wp:docPr id="26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AE8AF4E" w14:textId="7BA20CBE" w:rsidR="008E72CC" w:rsidRDefault="008E72CC" w:rsidP="00A825AE">
                            <m:oMathPara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v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x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A661C4" id="_x0000_s1039" type="#_x0000_t202" style="position:absolute;left:0;text-align:left;margin-left:81.1pt;margin-top:46.8pt;width:57.95pt;height:110.6pt;z-index:2517089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" filled="f" stroked="f">
                <v:textbox style="mso-fit-shape-to-text:t">
                  <w:txbxContent>
                    <w:p w14:paraId="5AE8AF4E" w14:textId="7BA20CBE" w:rsidR="008E72CC" w:rsidRDefault="008E72CC" w:rsidP="00A825AE">
                      <m:oMathPara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object w:dxaOrig="2610" w:dyaOrig="1336" w14:anchorId="1D543154">
          <v:shape id="_x0000_i1026" type="#_x0000_t75" style="width:256.7pt;height:132.15pt" o:ole="">
            <v:imagedata r:id="rId11" o:title=""/>
          </v:shape>
          <o:OLEObject Type="Embed" ProgID="Visio.Drawing.15" ShapeID="_x0000_i1026" DrawAspect="Content" ObjectID="_1465320424" r:id="rId12"/>
        </w:object>
      </w:r>
    </w:p>
    <w:p w14:paraId="2871779C" w14:textId="696C74FC" w:rsidR="007D6EEB" w:rsidRDefault="007D6EEB" w:rsidP="00665EAB">
      <w:pPr>
        <w:ind w:leftChars="134" w:left="281" w:firstLine="1"/>
        <w:rPr>
          <w:bCs/>
        </w:rPr>
      </w:pPr>
    </w:p>
    <w:p w14:paraId="24067417" w14:textId="6E92E5C9" w:rsidR="00665EAB" w:rsidRDefault="00915B4D" w:rsidP="00665EAB">
      <w:pPr>
        <w:ind w:leftChars="134" w:left="281" w:firstLine="1"/>
        <w:rPr>
          <w:bCs/>
        </w:rPr>
      </w:pPr>
      <w:r>
        <w:rPr>
          <w:rFonts w:hint="eastAsia"/>
          <w:b/>
          <w:bCs/>
        </w:rPr>
        <w:t>c</w:t>
      </w:r>
      <w:r w:rsidR="00D62235" w:rsidRPr="00390692">
        <w:rPr>
          <w:rFonts w:hint="eastAsia"/>
          <w:b/>
          <w:bCs/>
        </w:rPr>
        <w:t xml:space="preserve">) </w:t>
      </w:r>
      <w:r w:rsidR="002731A1">
        <w:rPr>
          <w:rFonts w:hint="eastAsia"/>
          <w:bCs/>
        </w:rPr>
        <w:t xml:space="preserve">The following circuit </w:t>
      </w:r>
      <w:r w:rsidR="002731A1">
        <w:rPr>
          <w:bCs/>
        </w:rPr>
        <w:t xml:space="preserve">is operating </w:t>
      </w:r>
      <w:r w:rsidR="002731A1">
        <w:rPr>
          <w:rFonts w:hint="eastAsia"/>
          <w:bCs/>
        </w:rPr>
        <w:t xml:space="preserve">in steady state with the switch </w:t>
      </w:r>
      <w:r w:rsidR="00477689">
        <w:rPr>
          <w:bCs/>
        </w:rPr>
        <w:t>open</w:t>
      </w:r>
      <w:r w:rsidR="002731A1">
        <w:rPr>
          <w:rFonts w:hint="eastAsia"/>
          <w:bCs/>
        </w:rPr>
        <w:t xml:space="preserve"> </w:t>
      </w:r>
      <w:r w:rsidR="002731A1">
        <w:rPr>
          <w:bCs/>
        </w:rPr>
        <w:t>prior</w:t>
      </w:r>
      <w:r w:rsidR="002731A1">
        <w:rPr>
          <w:rFonts w:hint="eastAsia"/>
          <w:bCs/>
        </w:rPr>
        <w:t xml:space="preserve"> </w:t>
      </w:r>
      <w:proofErr w:type="gramStart"/>
      <w:r w:rsidR="00350005">
        <w:rPr>
          <w:bCs/>
        </w:rPr>
        <w:t>to</w:t>
      </w:r>
      <w:r w:rsidR="001C30BF">
        <w:rPr>
          <w:bCs/>
        </w:rPr>
        <w:t xml:space="preserve"> </w:t>
      </w:r>
      <w:proofErr w:type="gramEnd"/>
      <m:oMath>
        <m:r>
          <w:rPr>
            <w:rFonts w:ascii="Cambria Math" w:hAnsi="Cambria Math"/>
          </w:rPr>
          <m:t>t=0</m:t>
        </m:r>
      </m:oMath>
      <w:r w:rsidR="002731A1">
        <w:rPr>
          <w:rFonts w:hint="eastAsia"/>
          <w:bCs/>
        </w:rPr>
        <w:t xml:space="preserve">. Find the expression for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i</m:t>
            </m:r>
            <m:ctrlPr>
              <w:rPr>
                <w:rFonts w:ascii="Cambria Math" w:hAnsi="Cambria Math" w:hint="eastAsia"/>
                <w:bCs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L</m:t>
            </m:r>
          </m:sub>
        </m:sSub>
        <m:r>
          <w:rPr>
            <w:rFonts w:ascii="Cambria Math" w:hAnsi="Cambria Math"/>
          </w:rPr>
          <m:t>(t)</m:t>
        </m:r>
      </m:oMath>
      <w:r w:rsidR="002731A1">
        <w:rPr>
          <w:bCs/>
        </w:rPr>
        <w:t xml:space="preserve"> </w:t>
      </w:r>
      <w:r w:rsidR="00350005">
        <w:rPr>
          <w:rFonts w:hint="eastAsia"/>
          <w:bCs/>
        </w:rPr>
        <w:t>when</w:t>
      </w:r>
      <w:r w:rsidR="002731A1">
        <w:rPr>
          <w:rFonts w:hint="eastAsia"/>
          <w:bCs/>
        </w:rPr>
        <w:t xml:space="preserve"> </w:t>
      </w:r>
      <m:oMath>
        <m:r>
          <w:rPr>
            <w:rFonts w:ascii="Cambria Math" w:hAnsi="Cambria Math"/>
          </w:rPr>
          <m:t>t&lt;0</m:t>
        </m:r>
      </m:oMath>
      <w:r w:rsidR="002731A1">
        <w:rPr>
          <w:bCs/>
        </w:rPr>
        <w:t xml:space="preserve"> </w:t>
      </w:r>
      <w:proofErr w:type="gramStart"/>
      <w:r w:rsidR="00350005">
        <w:rPr>
          <w:bCs/>
        </w:rPr>
        <w:t>and</w:t>
      </w:r>
      <w:r w:rsidR="001C30BF">
        <w:rPr>
          <w:bCs/>
        </w:rPr>
        <w:t xml:space="preserve"> </w:t>
      </w:r>
      <w:proofErr w:type="gramEnd"/>
      <m:oMath>
        <m:r>
          <w:rPr>
            <w:rFonts w:ascii="Cambria Math" w:hAnsi="Cambria Math"/>
          </w:rPr>
          <m:t>t≥0</m:t>
        </m:r>
      </m:oMath>
      <w:r w:rsidR="00390692">
        <w:rPr>
          <w:rFonts w:hint="eastAsia"/>
          <w:bCs/>
        </w:rPr>
        <w:t>.</w:t>
      </w:r>
      <w:r w:rsidR="00350005">
        <w:rPr>
          <w:rFonts w:hint="eastAsia"/>
          <w:bCs/>
        </w:rPr>
        <w:t xml:space="preserve"> Calculate the voltage</w:t>
      </w:r>
      <w:r w:rsidR="00D7378B">
        <w:rPr>
          <w:rFonts w:hint="eastAsia"/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D7378B">
        <w:rPr>
          <w:bCs/>
        </w:rPr>
        <w:t xml:space="preserve"> </w:t>
      </w:r>
      <w:proofErr w:type="gramStart"/>
      <w:r w:rsidR="00561299">
        <w:rPr>
          <w:bCs/>
        </w:rPr>
        <w:t>when</w:t>
      </w:r>
      <w:r w:rsidR="009814D3">
        <w:rPr>
          <w:bCs/>
        </w:rPr>
        <w:t xml:space="preserve"> </w:t>
      </w:r>
      <w:proofErr w:type="gramEnd"/>
      <m:oMath>
        <m:r>
          <w:rPr>
            <w:rFonts w:ascii="Cambria Math" w:hAnsi="Cambria Math"/>
          </w:rPr>
          <m:t>t=0.2</m:t>
        </m:r>
        <m:r>
          <m:rPr>
            <m:sty m:val="p"/>
          </m:rPr>
          <w:rPr>
            <w:rFonts w:ascii="Cambria Math" w:hAnsi="Cambria Math"/>
          </w:rPr>
          <m:t>s</m:t>
        </m:r>
      </m:oMath>
      <w:r w:rsidR="00D7378B">
        <w:rPr>
          <w:rFonts w:hint="eastAsia"/>
          <w:bCs/>
        </w:rPr>
        <w:t>.</w:t>
      </w:r>
    </w:p>
    <w:p w14:paraId="26A056B9" w14:textId="5A35C5B1" w:rsidR="00390692" w:rsidRDefault="00477689" w:rsidP="00390692">
      <w:pPr>
        <w:wordWrap w:val="0"/>
        <w:ind w:leftChars="3602" w:left="7564" w:firstLine="416"/>
        <w:jc w:val="right"/>
        <w:rPr>
          <w:b/>
          <w:bCs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4288" behindDoc="0" locked="0" layoutInCell="1" allowOverlap="1" wp14:anchorId="6368E972" wp14:editId="5564FFED">
                <wp:simplePos x="0" y="0"/>
                <wp:positionH relativeFrom="column">
                  <wp:posOffset>3206412</wp:posOffset>
                </wp:positionH>
                <wp:positionV relativeFrom="paragraph">
                  <wp:posOffset>125822</wp:posOffset>
                </wp:positionV>
                <wp:extent cx="736270" cy="1404620"/>
                <wp:effectExtent l="0" t="0" r="0" b="635"/>
                <wp:wrapNone/>
                <wp:docPr id="29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1BB2CCE" w14:textId="6FE66D9E" w:rsidR="008E72CC" w:rsidRDefault="008E72CC" w:rsidP="009814D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4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68E972" id="_x0000_s1040" type="#_x0000_t202" style="position:absolute;left:0;text-align:left;margin-left:252.45pt;margin-top:9.9pt;width:57.95pt;height:110.6pt;z-index:251724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" filled="f" stroked="f">
                <v:textbox style="mso-fit-shape-to-text:t">
                  <w:txbxContent>
                    <w:p w14:paraId="11BB2CCE" w14:textId="6FE66D9E" w:rsidR="008E72CC" w:rsidRDefault="008E72CC" w:rsidP="009814D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4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0432" behindDoc="0" locked="0" layoutInCell="1" allowOverlap="1" wp14:anchorId="1700A412" wp14:editId="0E8FD664">
                <wp:simplePos x="0" y="0"/>
                <wp:positionH relativeFrom="column">
                  <wp:posOffset>1381162</wp:posOffset>
                </wp:positionH>
                <wp:positionV relativeFrom="paragraph">
                  <wp:posOffset>109855</wp:posOffset>
                </wp:positionV>
                <wp:extent cx="736270" cy="1404620"/>
                <wp:effectExtent l="0" t="0" r="0" b="635"/>
                <wp:wrapNone/>
                <wp:docPr id="30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309541" w14:textId="64D180F1" w:rsidR="008E72CC" w:rsidRDefault="008E72CC" w:rsidP="009814D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6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00A412" id="_x0000_s1041" type="#_x0000_t202" style="position:absolute;left:0;text-align:left;margin-left:108.75pt;margin-top:8.65pt;width:57.95pt;height:110.6pt;z-index:2517304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" filled="f" stroked="f">
                <v:textbox style="mso-fit-shape-to-text:t">
                  <w:txbxContent>
                    <w:p w14:paraId="20309541" w14:textId="64D180F1" w:rsidR="008E72CC" w:rsidRDefault="008E72CC" w:rsidP="009814D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6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2240" behindDoc="0" locked="0" layoutInCell="1" allowOverlap="1" wp14:anchorId="10EE234F" wp14:editId="6713B489">
                <wp:simplePos x="0" y="0"/>
                <wp:positionH relativeFrom="margin">
                  <wp:posOffset>2280061</wp:posOffset>
                </wp:positionH>
                <wp:positionV relativeFrom="paragraph">
                  <wp:posOffset>93474</wp:posOffset>
                </wp:positionV>
                <wp:extent cx="736270" cy="1404620"/>
                <wp:effectExtent l="0" t="0" r="0" b="3175"/>
                <wp:wrapNone/>
                <wp:docPr id="29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C56812" w14:textId="6AB94FBA" w:rsidR="008E72CC" w:rsidRDefault="008E72CC" w:rsidP="009814D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t=0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0EE234F" id="_x0000_s1042" type="#_x0000_t202" style="position:absolute;left:0;text-align:left;margin-left:179.55pt;margin-top:7.35pt;width:57.95pt;height:110.6pt;z-index:25172224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" filled="f" stroked="f">
                <v:textbox style="mso-fit-shape-to-text:t">
                  <w:txbxContent>
                    <w:p w14:paraId="52C56812" w14:textId="6AB94FBA" w:rsidR="008E72CC" w:rsidRDefault="008E72CC" w:rsidP="009814D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t=0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390692" w:rsidRPr="00032E49">
        <w:rPr>
          <w:rFonts w:hint="eastAsia"/>
          <w:b/>
          <w:bCs/>
        </w:rPr>
        <w:t xml:space="preserve">10 </w:t>
      </w:r>
    </w:p>
    <w:p w14:paraId="702BABCE" w14:textId="4CA199C8" w:rsidR="00350005" w:rsidRDefault="00477689" w:rsidP="003D6CE1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34528" behindDoc="0" locked="0" layoutInCell="1" allowOverlap="1" wp14:anchorId="6442F56A" wp14:editId="52307D2F">
                <wp:simplePos x="0" y="0"/>
                <wp:positionH relativeFrom="column">
                  <wp:posOffset>3017583</wp:posOffset>
                </wp:positionH>
                <wp:positionV relativeFrom="paragraph">
                  <wp:posOffset>543119</wp:posOffset>
                </wp:positionV>
                <wp:extent cx="736270" cy="1404620"/>
                <wp:effectExtent l="0" t="0" r="0" b="635"/>
                <wp:wrapNone/>
                <wp:docPr id="30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E5C8E4" w14:textId="22A585E7" w:rsidR="008E72CC" w:rsidRDefault="008E72CC" w:rsidP="009814D3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442F56A" id="_x0000_s1043" type="#_x0000_t202" style="position:absolute;left:0;text-align:left;margin-left:237.6pt;margin-top:42.75pt;width:57.95pt;height:110.6pt;z-index:251734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" filled="f" stroked="f">
                <v:textbox style="mso-fit-shape-to-text:t">
                  <w:txbxContent>
                    <w:p w14:paraId="25E5C8E4" w14:textId="22A585E7" w:rsidR="008E72CC" w:rsidRDefault="008E72CC" w:rsidP="009814D3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6A442A86" wp14:editId="6E957C79">
                <wp:simplePos x="0" y="0"/>
                <wp:positionH relativeFrom="page">
                  <wp:posOffset>4384315</wp:posOffset>
                </wp:positionH>
                <wp:positionV relativeFrom="page">
                  <wp:posOffset>4896049</wp:posOffset>
                </wp:positionV>
                <wp:extent cx="0" cy="294640"/>
                <wp:effectExtent l="76200" t="0" r="57150" b="48260"/>
                <wp:wrapNone/>
                <wp:docPr id="50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464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D7AA4F" id="AutoShape 49" o:spid="_x0000_s1026" type="#_x0000_t32" style="position:absolute;left:0;text-align:left;margin-left:345.2pt;margin-top:385.5pt;width:0;height:23.2pt;z-index:251837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" strokeweight="1.25pt">
                <v:stroke endarrow="block"/>
                <w10:wrap anchorx="page"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6336" behindDoc="0" locked="0" layoutInCell="1" allowOverlap="1" wp14:anchorId="2A226FCE" wp14:editId="3FD80064">
                <wp:simplePos x="0" y="0"/>
                <wp:positionH relativeFrom="column">
                  <wp:posOffset>2504833</wp:posOffset>
                </wp:positionH>
                <wp:positionV relativeFrom="paragraph">
                  <wp:posOffset>788035</wp:posOffset>
                </wp:positionV>
                <wp:extent cx="736270" cy="1404620"/>
                <wp:effectExtent l="0" t="0" r="0" b="635"/>
                <wp:wrapNone/>
                <wp:docPr id="29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CC53C7" w14:textId="432C1B06" w:rsidR="008E72CC" w:rsidRDefault="008E72CC" w:rsidP="009814D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4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A226FCE" id="_x0000_s1044" type="#_x0000_t202" style="position:absolute;left:0;text-align:left;margin-left:197.25pt;margin-top:62.05pt;width:57.95pt;height:110.6pt;z-index:2517263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" filled="f" stroked="f">
                <v:textbox style="mso-fit-shape-to-text:t">
                  <w:txbxContent>
                    <w:p w14:paraId="3FCC53C7" w14:textId="432C1B06" w:rsidR="008E72CC" w:rsidRDefault="008E72CC" w:rsidP="009814D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8384" behindDoc="0" locked="0" layoutInCell="1" allowOverlap="1" wp14:anchorId="612ECAA5" wp14:editId="1D8C47CC">
                <wp:simplePos x="0" y="0"/>
                <wp:positionH relativeFrom="column">
                  <wp:posOffset>1506612</wp:posOffset>
                </wp:positionH>
                <wp:positionV relativeFrom="paragraph">
                  <wp:posOffset>799950</wp:posOffset>
                </wp:positionV>
                <wp:extent cx="736270" cy="1404620"/>
                <wp:effectExtent l="0" t="0" r="0" b="635"/>
                <wp:wrapNone/>
                <wp:docPr id="30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A5774B" w14:textId="1DB8D78A" w:rsidR="008E72CC" w:rsidRDefault="008E72CC" w:rsidP="009814D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2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12ECAA5" id="_x0000_s1045" type="#_x0000_t202" style="position:absolute;left:0;text-align:left;margin-left:118.65pt;margin-top:63pt;width:57.95pt;height:110.6pt;z-index:251728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" filled="f" stroked="f">
                <v:textbox style="mso-fit-shape-to-text:t">
                  <w:txbxContent>
                    <w:p w14:paraId="0CA5774B" w14:textId="1DB8D78A" w:rsidR="008E72CC" w:rsidRDefault="008E72CC" w:rsidP="009814D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2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35904" behindDoc="0" locked="0" layoutInCell="1" allowOverlap="1" wp14:anchorId="09ECEEF2" wp14:editId="6511504F">
                <wp:simplePos x="0" y="0"/>
                <wp:positionH relativeFrom="column">
                  <wp:posOffset>3972949</wp:posOffset>
                </wp:positionH>
                <wp:positionV relativeFrom="paragraph">
                  <wp:posOffset>584929</wp:posOffset>
                </wp:positionV>
                <wp:extent cx="736270" cy="1404620"/>
                <wp:effectExtent l="0" t="0" r="0" b="635"/>
                <wp:wrapNone/>
                <wp:docPr id="4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B6B707" w14:textId="77777777" w:rsidR="008E72CC" w:rsidRPr="009814D3" w:rsidRDefault="008E72CC" w:rsidP="00477689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5A988DF7" w14:textId="70D2B4F0" w:rsidR="008E72CC" w:rsidRPr="009814D3" w:rsidRDefault="008E72CC" w:rsidP="00477689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V</m:t>
                                </m:r>
                              </m:oMath>
                            </m:oMathPara>
                          </w:p>
                          <w:p w14:paraId="298B117A" w14:textId="77777777" w:rsidR="008E72CC" w:rsidRDefault="008E72CC" w:rsidP="00477689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ECEEF2" id="_x0000_s1046" type="#_x0000_t202" style="position:absolute;left:0;text-align:left;margin-left:312.85pt;margin-top:46.05pt;width:57.95pt;height:110.6pt;z-index:2518359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" filled="f" stroked="f">
                <v:textbox style="mso-fit-shape-to-text:t">
                  <w:txbxContent>
                    <w:p w14:paraId="76B6B707" w14:textId="77777777" w:rsidR="008E72CC" w:rsidRPr="009814D3" w:rsidRDefault="008E72CC" w:rsidP="00477689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5A988DF7" w14:textId="70D2B4F0" w:rsidR="008E72CC" w:rsidRPr="009814D3" w:rsidRDefault="008E72CC" w:rsidP="00477689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oMath>
                      </m:oMathPara>
                    </w:p>
                    <w:p w14:paraId="298B117A" w14:textId="77777777" w:rsidR="008E72CC" w:rsidRDefault="008E72CC" w:rsidP="00477689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19168" behindDoc="0" locked="0" layoutInCell="1" allowOverlap="1" wp14:anchorId="51345890" wp14:editId="0DFA2879">
                <wp:simplePos x="0" y="0"/>
                <wp:positionH relativeFrom="column">
                  <wp:posOffset>470553</wp:posOffset>
                </wp:positionH>
                <wp:positionV relativeFrom="paragraph">
                  <wp:posOffset>596544</wp:posOffset>
                </wp:positionV>
                <wp:extent cx="736270" cy="1404620"/>
                <wp:effectExtent l="0" t="0" r="0" b="635"/>
                <wp:wrapNone/>
                <wp:docPr id="29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FC751C" w14:textId="77777777" w:rsidR="008E72CC" w:rsidRPr="009814D3" w:rsidRDefault="008E72CC" w:rsidP="009814D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7C933E92" w14:textId="169C9ADE" w:rsidR="008E72CC" w:rsidRPr="009814D3" w:rsidRDefault="008E72CC" w:rsidP="009814D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4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V</m:t>
                                </m:r>
                              </m:oMath>
                            </m:oMathPara>
                          </w:p>
                          <w:p w14:paraId="17A4F2E3" w14:textId="37D473AE" w:rsidR="008E72CC" w:rsidRDefault="008E72CC" w:rsidP="009814D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1345890" id="_x0000_s1047" type="#_x0000_t202" style="position:absolute;left:0;text-align:left;margin-left:37.05pt;margin-top:46.95pt;width:57.95pt;height:110.6pt;z-index:251719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" filled="f" stroked="f">
                <v:textbox style="mso-fit-shape-to-text:t">
                  <w:txbxContent>
                    <w:p w14:paraId="54FC751C" w14:textId="77777777" w:rsidR="008E72CC" w:rsidRPr="009814D3" w:rsidRDefault="008E72CC" w:rsidP="009814D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7C933E92" w14:textId="169C9ADE" w:rsidR="008E72CC" w:rsidRPr="009814D3" w:rsidRDefault="008E72CC" w:rsidP="009814D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4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oMath>
                      </m:oMathPara>
                    </w:p>
                    <w:p w14:paraId="17A4F2E3" w14:textId="37D473AE" w:rsidR="008E72CC" w:rsidRDefault="008E72CC" w:rsidP="009814D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4DD44FBA" wp14:editId="5883B94F">
                <wp:simplePos x="0" y="0"/>
                <wp:positionH relativeFrom="margin">
                  <wp:posOffset>2278348</wp:posOffset>
                </wp:positionH>
                <wp:positionV relativeFrom="paragraph">
                  <wp:posOffset>148791</wp:posOffset>
                </wp:positionV>
                <wp:extent cx="445325" cy="428463"/>
                <wp:effectExtent l="0" t="0" r="96837" b="0"/>
                <wp:wrapNone/>
                <wp:docPr id="295" name="弧形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V="1">
                          <a:off x="0" y="0"/>
                          <a:ext cx="445325" cy="428463"/>
                        </a:xfrm>
                        <a:prstGeom prst="arc">
                          <a:avLst/>
                        </a:prstGeom>
                        <a:ln w="15875">
                          <a:solidFill>
                            <a:schemeClr val="tx1"/>
                          </a:solidFill>
                          <a:head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062F0A" id="弧形 295" o:spid="_x0000_s1026" style="position:absolute;left:0;text-align:left;margin-left:179.4pt;margin-top:11.7pt;width:35.05pt;height:33.75pt;rotation:90;flip:y;z-index:2517201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coordsize="445325,4284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" path="m222662,nsc345635,,445325,95915,445325,214232r-222662,c222663,142821,222662,71411,222662,xem222662,nfc345635,,445325,95915,445325,214232e" filled="f" strokecolor="black [3213]" strokeweight="1.25pt">
                <v:stroke startarrow="block" joinstyle="miter"/>
                <v:path arrowok="t" o:connecttype="custom" o:connectlocs="222662,0;445325,214232" o:connectangles="0,0"/>
                <w10:wrap anchorx="margin"/>
              </v:shape>
            </w:pict>
          </mc:Fallback>
        </mc:AlternateContent>
      </w:r>
      <w:r w:rsidR="00194794">
        <w:object w:dxaOrig="3450" w:dyaOrig="1636" w14:anchorId="4BF576FB">
          <v:shape id="_x0000_i1027" type="#_x0000_t75" style="width:286.2pt;height:135.85pt" o:ole="">
            <v:imagedata r:id="rId13" o:title=""/>
          </v:shape>
          <o:OLEObject Type="Embed" ProgID="Visio.Drawing.15" ShapeID="_x0000_i1027" DrawAspect="Content" ObjectID="_1465320425" r:id="rId14"/>
        </w:object>
      </w:r>
    </w:p>
    <w:p w14:paraId="505B2348" w14:textId="173E11F9" w:rsidR="009814D3" w:rsidRPr="00390692" w:rsidRDefault="009814D3" w:rsidP="003D6CE1">
      <w:pPr>
        <w:jc w:val="center"/>
        <w:rPr>
          <w:b/>
          <w:bCs/>
        </w:rPr>
      </w:pPr>
    </w:p>
    <w:p w14:paraId="566AEB4E" w14:textId="178F6B4E" w:rsidR="00390692" w:rsidRDefault="00915B4D" w:rsidP="00665EAB">
      <w:pPr>
        <w:ind w:leftChars="134" w:left="281" w:firstLine="1"/>
        <w:rPr>
          <w:bCs/>
        </w:rPr>
      </w:pPr>
      <w:r>
        <w:rPr>
          <w:rFonts w:hint="eastAsia"/>
          <w:b/>
          <w:bCs/>
        </w:rPr>
        <w:t>d</w:t>
      </w:r>
      <w:r w:rsidR="00390692" w:rsidRPr="00390692">
        <w:rPr>
          <w:rFonts w:hint="eastAsia"/>
          <w:b/>
          <w:bCs/>
        </w:rPr>
        <w:t xml:space="preserve">) </w:t>
      </w:r>
      <w:r w:rsidR="00591CA6">
        <w:rPr>
          <w:rFonts w:hint="eastAsia"/>
          <w:bCs/>
        </w:rPr>
        <w:t xml:space="preserve">Consider the circuit shown in the following figure. Find the </w:t>
      </w:r>
      <w:proofErr w:type="spellStart"/>
      <w:r w:rsidR="00591CA6">
        <w:rPr>
          <w:bCs/>
        </w:rPr>
        <w:t>pha</w:t>
      </w:r>
      <w:r w:rsidR="00591CA6">
        <w:rPr>
          <w:rFonts w:hint="eastAsia"/>
          <w:bCs/>
        </w:rPr>
        <w:t>sors</w:t>
      </w:r>
      <w:proofErr w:type="spellEnd"/>
      <w:r w:rsidR="00591CA6">
        <w:rPr>
          <w:rFonts w:hint="eastAsia"/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 w:rsidR="00A245D1">
        <w:rPr>
          <w:rFonts w:hint="eastAsia"/>
          <w:bCs/>
        </w:rPr>
        <w:t xml:space="preserve"> </w:t>
      </w:r>
      <w:proofErr w:type="gramStart"/>
      <w:r w:rsidR="00437A30">
        <w:rPr>
          <w:bCs/>
        </w:rPr>
        <w:t>and</w:t>
      </w:r>
      <w:r w:rsidR="00A245D1">
        <w:rPr>
          <w:rFonts w:hint="eastAsia"/>
          <w:bCs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m:rPr>
                <m:sty m:val="b"/>
              </m:rP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61299">
        <w:rPr>
          <w:rFonts w:hint="eastAsia"/>
          <w:bCs/>
        </w:rPr>
        <w:t xml:space="preserve">, and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561299">
        <w:rPr>
          <w:rFonts w:hint="eastAsia"/>
          <w:bCs/>
        </w:rPr>
        <w:t>.</w:t>
      </w:r>
    </w:p>
    <w:p w14:paraId="3818DBEE" w14:textId="41607F7B" w:rsidR="00591CA6" w:rsidRPr="00A245D1" w:rsidRDefault="00591CA6" w:rsidP="00A245D1">
      <w:pPr>
        <w:wordWrap w:val="0"/>
        <w:ind w:leftChars="3602" w:left="7564" w:firstLine="416"/>
        <w:jc w:val="right"/>
        <w:rPr>
          <w:b/>
          <w:bCs/>
        </w:rPr>
      </w:pPr>
      <w:r w:rsidRPr="00032E49">
        <w:rPr>
          <w:rFonts w:hint="eastAsia"/>
          <w:b/>
          <w:bCs/>
        </w:rPr>
        <w:t xml:space="preserve">10 </w:t>
      </w:r>
    </w:p>
    <w:p w14:paraId="6B9AE84C" w14:textId="5AF6CAEC" w:rsidR="00A751FA" w:rsidRDefault="006366CB" w:rsidP="00A751FA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7840" behindDoc="0" locked="0" layoutInCell="1" allowOverlap="1" wp14:anchorId="4EC44BF8" wp14:editId="56C61C35">
                <wp:simplePos x="0" y="0"/>
                <wp:positionH relativeFrom="margin">
                  <wp:posOffset>1863643</wp:posOffset>
                </wp:positionH>
                <wp:positionV relativeFrom="paragraph">
                  <wp:posOffset>521567</wp:posOffset>
                </wp:positionV>
                <wp:extent cx="736270" cy="1404620"/>
                <wp:effectExtent l="0" t="0" r="0" b="3175"/>
                <wp:wrapNone/>
                <wp:docPr id="39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CDE73A" w14:textId="5181F3AC" w:rsidR="008E72CC" w:rsidRDefault="008E72CC" w:rsidP="00A245D1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EC44BF8" id="_x0000_s1048" type="#_x0000_t202" style="position:absolute;left:0;text-align:left;margin-left:146.75pt;margin-top:41.05pt;width:57.95pt;height:110.6pt;z-index:25174784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" filled="f" stroked="f">
                <v:textbox style="mso-fit-shape-to-text:t">
                  <w:txbxContent>
                    <w:p w14:paraId="7DCDE73A" w14:textId="5181F3AC" w:rsidR="008E72CC" w:rsidRDefault="008E72CC" w:rsidP="00A245D1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6032" behindDoc="0" locked="0" layoutInCell="1" allowOverlap="1" wp14:anchorId="220A4C5A" wp14:editId="1D00CFE8">
                <wp:simplePos x="0" y="0"/>
                <wp:positionH relativeFrom="column">
                  <wp:posOffset>1941359</wp:posOffset>
                </wp:positionH>
                <wp:positionV relativeFrom="paragraph">
                  <wp:posOffset>522630</wp:posOffset>
                </wp:positionV>
                <wp:extent cx="587828" cy="0"/>
                <wp:effectExtent l="0" t="76200" r="22225" b="95250"/>
                <wp:wrapNone/>
                <wp:docPr id="59" name="直接箭头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7828" cy="0"/>
                        </a:xfrm>
                        <a:prstGeom prst="straightConnector1">
                          <a:avLst/>
                        </a:prstGeom>
                        <a:ln w="15875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A326E1" id="直接箭头连接符 59" o:spid="_x0000_s1026" type="#_x0000_t32" style="position:absolute;left:0;text-align:left;margin-left:152.85pt;margin-top:41.15pt;width:46.3pt;height:0;z-index:25175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" strokecolor="black [3213]" strokeweight="1.2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5792" behindDoc="0" locked="0" layoutInCell="1" allowOverlap="1" wp14:anchorId="45AE75F9" wp14:editId="0904CF87">
                <wp:simplePos x="0" y="0"/>
                <wp:positionH relativeFrom="margin">
                  <wp:posOffset>1928319</wp:posOffset>
                </wp:positionH>
                <wp:positionV relativeFrom="paragraph">
                  <wp:posOffset>8482</wp:posOffset>
                </wp:positionV>
                <wp:extent cx="736270" cy="1404620"/>
                <wp:effectExtent l="0" t="0" r="0" b="3175"/>
                <wp:wrapNone/>
                <wp:docPr id="39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323453" w14:textId="55A47083" w:rsidR="008E72CC" w:rsidRDefault="008E72CC" w:rsidP="00A245D1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0.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AE75F9" id="_x0000_s1049" type="#_x0000_t202" style="position:absolute;left:0;text-align:left;margin-left:151.85pt;margin-top:.65pt;width:57.95pt;height:110.6pt;z-index:25174579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" filled="f" stroked="f">
                <v:textbox style="mso-fit-shape-to-text:t">
                  <w:txbxContent>
                    <w:p w14:paraId="10323453" w14:textId="55A47083" w:rsidR="008E72CC" w:rsidRDefault="008E72CC" w:rsidP="00A245D1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0.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H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3744" behindDoc="0" locked="0" layoutInCell="1" allowOverlap="1" wp14:anchorId="43A0A31D" wp14:editId="3826800C">
                <wp:simplePos x="0" y="0"/>
                <wp:positionH relativeFrom="margin">
                  <wp:posOffset>2477720</wp:posOffset>
                </wp:positionH>
                <wp:positionV relativeFrom="paragraph">
                  <wp:posOffset>1015239</wp:posOffset>
                </wp:positionV>
                <wp:extent cx="736270" cy="1404620"/>
                <wp:effectExtent l="0" t="0" r="0" b="3175"/>
                <wp:wrapNone/>
                <wp:docPr id="35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C471C3" w14:textId="02230EAB" w:rsidR="008E72CC" w:rsidRDefault="008E72CC" w:rsidP="00A245D1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3A0A31D" id="_x0000_s1050" type="#_x0000_t202" style="position:absolute;left:0;text-align:left;margin-left:195.1pt;margin-top:79.95pt;width:57.95pt;height:110.6pt;z-index:25174374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" filled="f" stroked="f">
                <v:textbox style="mso-fit-shape-to-text:t">
                  <w:txbxContent>
                    <w:p w14:paraId="20C471C3" w14:textId="02230EAB" w:rsidR="008E72CC" w:rsidRDefault="008E72CC" w:rsidP="00A245D1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53984" behindDoc="0" locked="0" layoutInCell="1" allowOverlap="1" wp14:anchorId="746C054F" wp14:editId="650B1AB1">
                <wp:simplePos x="0" y="0"/>
                <wp:positionH relativeFrom="margin">
                  <wp:posOffset>2996999</wp:posOffset>
                </wp:positionH>
                <wp:positionV relativeFrom="paragraph">
                  <wp:posOffset>1528445</wp:posOffset>
                </wp:positionV>
                <wp:extent cx="736270" cy="1404620"/>
                <wp:effectExtent l="0" t="0" r="0" b="317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803622" w14:textId="252666DB" w:rsidR="008E72CC" w:rsidRDefault="008E72CC" w:rsidP="002D6C82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46C054F" id="_x0000_s1051" type="#_x0000_t202" style="position:absolute;left:0;text-align:left;margin-left:236pt;margin-top:120.35pt;width:57.95pt;height:110.6pt;z-index:25175398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" filled="f" stroked="f">
                <v:textbox style="mso-fit-shape-to-text:t">
                  <w:txbxContent>
                    <w:p w14:paraId="52803622" w14:textId="252666DB" w:rsidR="008E72CC" w:rsidRDefault="008E72CC" w:rsidP="002D6C82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38F0DEBC" wp14:editId="394CC33C">
                <wp:simplePos x="0" y="0"/>
                <wp:positionH relativeFrom="page">
                  <wp:posOffset>4338132</wp:posOffset>
                </wp:positionH>
                <wp:positionV relativeFrom="page">
                  <wp:posOffset>8287926</wp:posOffset>
                </wp:positionV>
                <wp:extent cx="0" cy="294640"/>
                <wp:effectExtent l="76200" t="0" r="57150" b="48260"/>
                <wp:wrapNone/>
                <wp:docPr id="56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464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78700E" id="AutoShape 47" o:spid="_x0000_s1026" type="#_x0000_t32" style="position:absolute;left:0;text-align:left;margin-left:341.6pt;margin-top:652.6pt;width:0;height:23.2pt;z-index:2516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" strokeweight="1.25pt">
                <v:stroke endarrow="block"/>
                <w10:wrap anchorx="page"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49888" behindDoc="0" locked="0" layoutInCell="1" allowOverlap="1" wp14:anchorId="42BD047A" wp14:editId="4962F04B">
                <wp:simplePos x="0" y="0"/>
                <wp:positionH relativeFrom="margin">
                  <wp:posOffset>3935087</wp:posOffset>
                </wp:positionH>
                <wp:positionV relativeFrom="paragraph">
                  <wp:posOffset>1486746</wp:posOffset>
                </wp:positionV>
                <wp:extent cx="736270" cy="1404620"/>
                <wp:effectExtent l="0" t="0" r="0" b="3175"/>
                <wp:wrapNone/>
                <wp:docPr id="39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1CC448" w14:textId="2A8F5680" w:rsidR="008E72CC" w:rsidRDefault="008E72CC" w:rsidP="00A245D1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Cs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I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2BD047A" id="_x0000_s1052" type="#_x0000_t202" style="position:absolute;left:0;text-align:left;margin-left:309.85pt;margin-top:117.05pt;width:57.95pt;height:110.6pt;z-index:25174988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" filled="f" stroked="f">
                <v:textbox style="mso-fit-shape-to-text:t">
                  <w:txbxContent>
                    <w:p w14:paraId="711CC448" w14:textId="2A8F5680" w:rsidR="008E72CC" w:rsidRDefault="008E72CC" w:rsidP="00A245D1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Cs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"/>
                                </m:rP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6507DA4" wp14:editId="4324963F">
                <wp:simplePos x="0" y="0"/>
                <wp:positionH relativeFrom="page">
                  <wp:posOffset>5312616</wp:posOffset>
                </wp:positionH>
                <wp:positionV relativeFrom="page">
                  <wp:posOffset>8269847</wp:posOffset>
                </wp:positionV>
                <wp:extent cx="0" cy="294640"/>
                <wp:effectExtent l="76200" t="0" r="57150" b="48260"/>
                <wp:wrapNone/>
                <wp:docPr id="57" name="AutoShape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94640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DD03F8" id="AutoShape 49" o:spid="_x0000_s1026" type="#_x0000_t32" style="position:absolute;left:0;text-align:left;margin-left:418.3pt;margin-top:651.15pt;width:0;height:23.2pt;z-index:2516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" strokeweight="1.25pt">
                <v:stroke endarrow="block"/>
                <w10:wrap anchorx="page" anchory="page"/>
              </v:shape>
            </w:pict>
          </mc:Fallback>
        </mc:AlternateContent>
      </w:r>
      <w:r w:rsidR="00477689">
        <w:rPr>
          <w:noProof/>
        </w:rPr>
        <mc:AlternateContent>
          <mc:Choice Requires="wps">
            <w:drawing>
              <wp:anchor distT="45720" distB="45720" distL="114300" distR="114300" simplePos="0" relativeHeight="251741696" behindDoc="0" locked="0" layoutInCell="1" allowOverlap="1" wp14:anchorId="4FA99F33" wp14:editId="079C033F">
                <wp:simplePos x="0" y="0"/>
                <wp:positionH relativeFrom="column">
                  <wp:posOffset>3385396</wp:posOffset>
                </wp:positionH>
                <wp:positionV relativeFrom="paragraph">
                  <wp:posOffset>1038751</wp:posOffset>
                </wp:positionV>
                <wp:extent cx="736270" cy="1404620"/>
                <wp:effectExtent l="0" t="0" r="0" b="635"/>
                <wp:wrapNone/>
                <wp:docPr id="3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4FBC7E" w14:textId="26A4F7BB" w:rsidR="008E72CC" w:rsidRDefault="008E72CC" w:rsidP="00A245D1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0.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A99F33" id="_x0000_s1053" type="#_x0000_t202" style="position:absolute;left:0;text-align:left;margin-left:266.55pt;margin-top:81.8pt;width:57.95pt;height:110.6pt;z-index:2517416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" filled="f" stroked="f">
                <v:textbox style="mso-fit-shape-to-text:t">
                  <w:txbxContent>
                    <w:p w14:paraId="014FBC7E" w14:textId="26A4F7BB" w:rsidR="008E72CC" w:rsidRDefault="008E72CC" w:rsidP="00A245D1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0.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F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477689">
        <w:rPr>
          <w:noProof/>
        </w:rPr>
        <mc:AlternateContent>
          <mc:Choice Requires="wps">
            <w:drawing>
              <wp:anchor distT="45720" distB="45720" distL="114300" distR="114300" simplePos="0" relativeHeight="251739648" behindDoc="0" locked="0" layoutInCell="1" allowOverlap="1" wp14:anchorId="7C734E09" wp14:editId="5CE12807">
                <wp:simplePos x="0" y="0"/>
                <wp:positionH relativeFrom="margin">
                  <wp:posOffset>356870</wp:posOffset>
                </wp:positionH>
                <wp:positionV relativeFrom="paragraph">
                  <wp:posOffset>967105</wp:posOffset>
                </wp:positionV>
                <wp:extent cx="1120391" cy="1404620"/>
                <wp:effectExtent l="0" t="0" r="0" b="3175"/>
                <wp:wrapNone/>
                <wp:docPr id="3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20391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D6EAF09" w14:textId="3B9C3A8E" w:rsidR="008E72CC" w:rsidRDefault="008E72CC" w:rsidP="00A245D1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0</m:t>
                                </m:r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5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</w:rPr>
                                          <m:t>t</m:t>
                                        </m:r>
                                      </m:e>
                                    </m:d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734E09" id="_x0000_s1054" type="#_x0000_t202" style="position:absolute;left:0;text-align:left;margin-left:28.1pt;margin-top:76.15pt;width:88.2pt;height:110.6pt;z-index:25173964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" filled="f" stroked="f">
                <v:textbox style="mso-fit-shape-to-text:t">
                  <w:txbxContent>
                    <w:p w14:paraId="2D6EAF09" w14:textId="3B9C3A8E" w:rsidR="008E72CC" w:rsidRDefault="008E72CC" w:rsidP="00A245D1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5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t</m:t>
                                  </m:r>
                                </m:e>
                              </m:d>
                            </m:e>
                          </m:func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477689">
        <w:object w:dxaOrig="2505" w:dyaOrig="1620" w14:anchorId="737E1CE9">
          <v:shape id="_x0000_i1028" type="#_x0000_t75" style="width:259.15pt;height:167.2pt" o:ole="">
            <v:imagedata r:id="rId15" o:title=""/>
          </v:shape>
          <o:OLEObject Type="Embed" ProgID="Visio.Drawing.15" ShapeID="_x0000_i1028" DrawAspect="Content" ObjectID="_1465320426" r:id="rId16"/>
        </w:object>
      </w:r>
    </w:p>
    <w:p w14:paraId="2CBA18FF" w14:textId="30CEA6DE" w:rsidR="00240E54" w:rsidRPr="00032E49" w:rsidRDefault="00F61FE5" w:rsidP="00A751FA">
      <w:pPr>
        <w:jc w:val="left"/>
        <w:rPr>
          <w:bCs/>
        </w:rPr>
      </w:pPr>
      <w:r>
        <w:rPr>
          <w:b/>
          <w:bCs/>
        </w:rPr>
        <w:br w:type="page"/>
      </w:r>
      <w:r w:rsidR="00240E54" w:rsidRPr="00032E49">
        <w:rPr>
          <w:b/>
          <w:bCs/>
        </w:rPr>
        <w:lastRenderedPageBreak/>
        <w:t>Q</w:t>
      </w:r>
      <w:r w:rsidR="00943A92">
        <w:rPr>
          <w:rFonts w:hint="eastAsia"/>
          <w:b/>
          <w:bCs/>
        </w:rPr>
        <w:t>2</w:t>
      </w:r>
      <w:r w:rsidR="00240E54" w:rsidRPr="00032E49">
        <w:rPr>
          <w:bCs/>
        </w:rPr>
        <w:t>. Consider the co</w:t>
      </w:r>
      <w:r w:rsidR="00240E54" w:rsidRPr="00032E49">
        <w:rPr>
          <w:rFonts w:hint="eastAsia"/>
          <w:bCs/>
        </w:rPr>
        <w:t>mmon-</w:t>
      </w:r>
      <w:r w:rsidR="00943A92">
        <w:rPr>
          <w:rFonts w:hint="eastAsia"/>
          <w:bCs/>
        </w:rPr>
        <w:t>emitter amplifier shown in the following figure.</w:t>
      </w:r>
    </w:p>
    <w:p w14:paraId="7A5DB8D0" w14:textId="77777777" w:rsidR="00240E54" w:rsidRPr="00032E49" w:rsidRDefault="00240E54" w:rsidP="00240E54">
      <w:pPr>
        <w:ind w:left="7140" w:firstLine="420"/>
        <w:jc w:val="right"/>
        <w:rPr>
          <w:b/>
          <w:bCs/>
        </w:rPr>
      </w:pPr>
      <w:r w:rsidRPr="00032E49">
        <w:rPr>
          <w:rFonts w:hint="eastAsia"/>
          <w:b/>
          <w:bCs/>
        </w:rPr>
        <w:t>Total</w:t>
      </w:r>
    </w:p>
    <w:p w14:paraId="7887FD05" w14:textId="3503BDDC" w:rsidR="00240E54" w:rsidRPr="00943A92" w:rsidRDefault="00240E54" w:rsidP="00943A92">
      <w:pPr>
        <w:wordWrap w:val="0"/>
        <w:ind w:left="7140" w:firstLine="420"/>
        <w:jc w:val="right"/>
        <w:rPr>
          <w:bCs/>
        </w:rPr>
      </w:pPr>
      <w:r>
        <w:rPr>
          <w:rFonts w:hint="eastAsia"/>
          <w:b/>
          <w:bCs/>
        </w:rPr>
        <w:t>20</w:t>
      </w:r>
      <w:r w:rsidRPr="00032E49">
        <w:rPr>
          <w:rFonts w:hint="eastAsia"/>
          <w:b/>
          <w:bCs/>
        </w:rPr>
        <w:t xml:space="preserve"> </w:t>
      </w:r>
      <w:r w:rsidRPr="00032E49">
        <w:rPr>
          <w:szCs w:val="21"/>
        </w:rPr>
        <w:t xml:space="preserve"> </w:t>
      </w:r>
    </w:p>
    <w:p w14:paraId="14029398" w14:textId="2A2FDFB0" w:rsidR="00240E54" w:rsidRDefault="002F2263" w:rsidP="00943A92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92896" behindDoc="0" locked="0" layoutInCell="1" allowOverlap="1" wp14:anchorId="09A52BEC" wp14:editId="187ACF81">
                <wp:simplePos x="0" y="0"/>
                <wp:positionH relativeFrom="column">
                  <wp:posOffset>3460376</wp:posOffset>
                </wp:positionH>
                <wp:positionV relativeFrom="paragraph">
                  <wp:posOffset>2445271</wp:posOffset>
                </wp:positionV>
                <wp:extent cx="736270" cy="1404620"/>
                <wp:effectExtent l="0" t="0" r="0" b="635"/>
                <wp:wrapNone/>
                <wp:docPr id="3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6935FA" w14:textId="0A82B1E9" w:rsidR="008E72CC" w:rsidRPr="00F54B83" w:rsidRDefault="008E72CC" w:rsidP="002F226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E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A52BEC" id="_x0000_s1055" type="#_x0000_t202" style="position:absolute;left:0;text-align:left;margin-left:272.45pt;margin-top:192.55pt;width:57.95pt;height:110.6pt;z-index:2517928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" filled="f" stroked="f">
                <v:textbox style="mso-fit-shape-to-text:t">
                  <w:txbxContent>
                    <w:p w14:paraId="7D6935FA" w14:textId="0A82B1E9" w:rsidR="008E72CC" w:rsidRPr="00F54B83" w:rsidRDefault="008E72CC" w:rsidP="002F226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90848" behindDoc="0" locked="0" layoutInCell="1" allowOverlap="1" wp14:anchorId="3F3AE9E8" wp14:editId="18C19192">
                <wp:simplePos x="0" y="0"/>
                <wp:positionH relativeFrom="column">
                  <wp:posOffset>3502608</wp:posOffset>
                </wp:positionH>
                <wp:positionV relativeFrom="paragraph">
                  <wp:posOffset>701275</wp:posOffset>
                </wp:positionV>
                <wp:extent cx="736270" cy="1404620"/>
                <wp:effectExtent l="0" t="0" r="0" b="635"/>
                <wp:wrapNone/>
                <wp:docPr id="3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4CAE724" w14:textId="2070CDF6" w:rsidR="008E72CC" w:rsidRPr="00F54B83" w:rsidRDefault="008E72CC" w:rsidP="002F226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F3AE9E8" id="_x0000_s1056" type="#_x0000_t202" style="position:absolute;left:0;text-align:left;margin-left:275.8pt;margin-top:55.2pt;width:57.95pt;height:110.6pt;z-index:2517908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" filled="f" stroked="f">
                <v:textbox style="mso-fit-shape-to-text:t">
                  <w:txbxContent>
                    <w:p w14:paraId="34CAE724" w14:textId="2070CDF6" w:rsidR="008E72CC" w:rsidRPr="00F54B83" w:rsidRDefault="008E72CC" w:rsidP="002F226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788800" behindDoc="0" locked="0" layoutInCell="1" allowOverlap="1" wp14:anchorId="0FB96A93" wp14:editId="29434AB9">
                <wp:simplePos x="0" y="0"/>
                <wp:positionH relativeFrom="column">
                  <wp:posOffset>1446897</wp:posOffset>
                </wp:positionH>
                <wp:positionV relativeFrom="paragraph">
                  <wp:posOffset>1087021</wp:posOffset>
                </wp:positionV>
                <wp:extent cx="736270" cy="1404620"/>
                <wp:effectExtent l="0" t="0" r="0" b="635"/>
                <wp:wrapNone/>
                <wp:docPr id="3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E2DDC31" w14:textId="290E0263" w:rsidR="008E72CC" w:rsidRPr="00F54B83" w:rsidRDefault="008E72CC" w:rsidP="002F226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B96A93" id="_x0000_s1057" type="#_x0000_t202" style="position:absolute;left:0;text-align:left;margin-left:113.95pt;margin-top:85.6pt;width:57.95pt;height:110.6pt;z-index:2517888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" filled="f" stroked="f">
                <v:textbox style="mso-fit-shape-to-text:t">
                  <w:txbxContent>
                    <w:p w14:paraId="0E2DDC31" w14:textId="290E0263" w:rsidR="008E72CC" w:rsidRPr="00F54B83" w:rsidRDefault="008E72CC" w:rsidP="002F226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76512" behindDoc="0" locked="0" layoutInCell="1" allowOverlap="1" wp14:anchorId="3DC52B76" wp14:editId="05A75E0D">
                <wp:simplePos x="0" y="0"/>
                <wp:positionH relativeFrom="column">
                  <wp:posOffset>3845560</wp:posOffset>
                </wp:positionH>
                <wp:positionV relativeFrom="paragraph">
                  <wp:posOffset>1264578</wp:posOffset>
                </wp:positionV>
                <wp:extent cx="736270" cy="1404620"/>
                <wp:effectExtent l="0" t="0" r="0" b="635"/>
                <wp:wrapNone/>
                <wp:docPr id="33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354690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2CAB50D1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5DE0F3AD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19F12D4F" w14:textId="3045F19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o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35C27419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5463F408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1995C9ED" w14:textId="77777777" w:rsidR="008E72CC" w:rsidRDefault="008E72CC" w:rsidP="009D2E18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C52B76" id="_x0000_s1058" type="#_x0000_t202" style="position:absolute;left:0;text-align:left;margin-left:302.8pt;margin-top:99.55pt;width:57.95pt;height:110.6pt;z-index:2517765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" filled="f" stroked="f">
                <v:textbox style="mso-fit-shape-to-text:t">
                  <w:txbxContent>
                    <w:p w14:paraId="73354690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2CAB50D1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5DE0F3AD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19F12D4F" w14:textId="3045F19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sub>
                          </m:sSub>
                        </m:oMath>
                      </m:oMathPara>
                    </w:p>
                    <w:p w14:paraId="35C27419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5463F408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1995C9ED" w14:textId="77777777" w:rsidR="008E72CC" w:rsidRDefault="008E72CC" w:rsidP="009D2E18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74464" behindDoc="0" locked="0" layoutInCell="1" allowOverlap="1" wp14:anchorId="4BDA39A8" wp14:editId="4B959032">
                <wp:simplePos x="0" y="0"/>
                <wp:positionH relativeFrom="column">
                  <wp:posOffset>1082619</wp:posOffset>
                </wp:positionH>
                <wp:positionV relativeFrom="paragraph">
                  <wp:posOffset>1651370</wp:posOffset>
                </wp:positionV>
                <wp:extent cx="736270" cy="1404620"/>
                <wp:effectExtent l="0" t="0" r="0" b="635"/>
                <wp:wrapNone/>
                <wp:docPr id="33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D67647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5574688C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6E8475DB" w14:textId="5953E73E" w:rsidR="008E72CC" w:rsidRPr="009814D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in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6DDBB499" w14:textId="77777777" w:rsidR="008E72CC" w:rsidRPr="009D2E18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6AAA45DF" w14:textId="77777777" w:rsidR="008E72CC" w:rsidRDefault="008E72CC" w:rsidP="009D2E18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DA39A8" id="_x0000_s1059" type="#_x0000_t202" style="position:absolute;left:0;text-align:left;margin-left:85.25pt;margin-top:130.05pt;width:57.95pt;height:110.6pt;z-index:2517744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" filled="f" stroked="f">
                <v:textbox style="mso-fit-shape-to-text:t">
                  <w:txbxContent>
                    <w:p w14:paraId="70D67647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5574688C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6E8475DB" w14:textId="5953E73E" w:rsidR="008E72CC" w:rsidRPr="009814D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</m:t>
                              </m:r>
                            </m:sub>
                          </m:sSub>
                        </m:oMath>
                      </m:oMathPara>
                    </w:p>
                    <w:p w14:paraId="6DDBB499" w14:textId="77777777" w:rsidR="008E72CC" w:rsidRPr="009D2E18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6AAA45DF" w14:textId="77777777" w:rsidR="008E72CC" w:rsidRDefault="008E72CC" w:rsidP="009D2E18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60128" behindDoc="0" locked="0" layoutInCell="1" allowOverlap="1" wp14:anchorId="15F71B54" wp14:editId="429AF65C">
                <wp:simplePos x="0" y="0"/>
                <wp:positionH relativeFrom="column">
                  <wp:posOffset>792947</wp:posOffset>
                </wp:positionH>
                <wp:positionV relativeFrom="paragraph">
                  <wp:posOffset>1124997</wp:posOffset>
                </wp:positionV>
                <wp:extent cx="736270" cy="1404620"/>
                <wp:effectExtent l="0" t="0" r="0" b="635"/>
                <wp:wrapNone/>
                <wp:docPr id="33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465C0F" w14:textId="6A795ED6" w:rsidR="008E72CC" w:rsidRDefault="008E72CC" w:rsidP="00F54B83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50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F71B54" id="_x0000_s1060" type="#_x0000_t202" style="position:absolute;left:0;text-align:left;margin-left:62.45pt;margin-top:88.6pt;width:57.95pt;height:110.6pt;z-index:2517601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" filled="f" stroked="f">
                <v:textbox style="mso-fit-shape-to-text:t">
                  <w:txbxContent>
                    <w:p w14:paraId="04465C0F" w14:textId="6A795ED6" w:rsidR="008E72CC" w:rsidRDefault="008E72CC" w:rsidP="00F54B83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50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72416" behindDoc="0" locked="0" layoutInCell="1" allowOverlap="1" wp14:anchorId="56F3140E" wp14:editId="20B72C7B">
                <wp:simplePos x="0" y="0"/>
                <wp:positionH relativeFrom="column">
                  <wp:posOffset>4297862</wp:posOffset>
                </wp:positionH>
                <wp:positionV relativeFrom="paragraph">
                  <wp:posOffset>1611742</wp:posOffset>
                </wp:positionV>
                <wp:extent cx="736270" cy="1404620"/>
                <wp:effectExtent l="0" t="0" r="0" b="635"/>
                <wp:wrapNone/>
                <wp:docPr id="33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BF8576" w14:textId="22C115B9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446FF02F" w14:textId="7EC70CE4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6F3140E" id="_x0000_s1061" type="#_x0000_t202" style="position:absolute;left:0;text-align:left;margin-left:338.4pt;margin-top:126.9pt;width:57.95pt;height:110.6pt;z-index:2517724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" filled="f" stroked="f">
                <v:textbox style="mso-fit-shape-to-text:t">
                  <w:txbxContent>
                    <w:p w14:paraId="6EBF8576" w14:textId="22C115B9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sub>
                          </m:sSub>
                        </m:oMath>
                      </m:oMathPara>
                    </w:p>
                    <w:p w14:paraId="446FF02F" w14:textId="7EC70CE4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70368" behindDoc="0" locked="0" layoutInCell="1" allowOverlap="1" wp14:anchorId="5407282C" wp14:editId="5CE283E0">
                <wp:simplePos x="0" y="0"/>
                <wp:positionH relativeFrom="column">
                  <wp:posOffset>3413013</wp:posOffset>
                </wp:positionH>
                <wp:positionV relativeFrom="paragraph">
                  <wp:posOffset>139463</wp:posOffset>
                </wp:positionV>
                <wp:extent cx="736270" cy="1404620"/>
                <wp:effectExtent l="0" t="0" r="0" b="635"/>
                <wp:wrapNone/>
                <wp:docPr id="33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DA2A58" w14:textId="2EEBC153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15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V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407282C" id="_x0000_s1062" type="#_x0000_t202" style="position:absolute;left:0;text-align:left;margin-left:268.75pt;margin-top:11pt;width:57.95pt;height:110.6pt;z-index:2517703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" filled="f" stroked="f">
                <v:textbox style="mso-fit-shape-to-text:t">
                  <w:txbxContent>
                    <w:p w14:paraId="77DA2A58" w14:textId="2EEBC153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1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68320" behindDoc="0" locked="0" layoutInCell="1" allowOverlap="1" wp14:anchorId="354F80DB" wp14:editId="344F7B1F">
                <wp:simplePos x="0" y="0"/>
                <wp:positionH relativeFrom="column">
                  <wp:posOffset>2599467</wp:posOffset>
                </wp:positionH>
                <wp:positionV relativeFrom="paragraph">
                  <wp:posOffset>2078739</wp:posOffset>
                </wp:positionV>
                <wp:extent cx="736270" cy="1404620"/>
                <wp:effectExtent l="0" t="0" r="0" b="635"/>
                <wp:wrapNone/>
                <wp:docPr id="33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9AF8FA" w14:textId="0C462699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E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7B4E74CB" w14:textId="77777777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4F80DB" id="_x0000_s1063" type="#_x0000_t202" style="position:absolute;left:0;text-align:left;margin-left:204.7pt;margin-top:163.7pt;width:57.95pt;height:110.6pt;z-index:2517683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" filled="f" stroked="f">
                <v:textbox style="mso-fit-shape-to-text:t">
                  <w:txbxContent>
                    <w:p w14:paraId="539AF8FA" w14:textId="0C462699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E</m:t>
                              </m:r>
                            </m:sub>
                          </m:sSub>
                        </m:oMath>
                      </m:oMathPara>
                    </w:p>
                    <w:p w14:paraId="7B4E74CB" w14:textId="77777777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9D2E18">
        <w:rPr>
          <w:noProof/>
        </w:rPr>
        <mc:AlternateContent>
          <mc:Choice Requires="wps">
            <w:drawing>
              <wp:anchor distT="45720" distB="45720" distL="114300" distR="114300" simplePos="0" relativeHeight="251766272" behindDoc="0" locked="0" layoutInCell="1" allowOverlap="1" wp14:anchorId="34645FA9" wp14:editId="207EF7E9">
                <wp:simplePos x="0" y="0"/>
                <wp:positionH relativeFrom="column">
                  <wp:posOffset>3036570</wp:posOffset>
                </wp:positionH>
                <wp:positionV relativeFrom="paragraph">
                  <wp:posOffset>455407</wp:posOffset>
                </wp:positionV>
                <wp:extent cx="736270" cy="1404620"/>
                <wp:effectExtent l="0" t="0" r="0" b="635"/>
                <wp:wrapNone/>
                <wp:docPr id="33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F2DF95" w14:textId="756E285F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5D77F6AC" w14:textId="5B962DD9" w:rsidR="008E72CC" w:rsidRPr="00F54B83" w:rsidRDefault="008E72CC" w:rsidP="009D2E18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4645FA9" id="_x0000_s1064" type="#_x0000_t202" style="position:absolute;left:0;text-align:left;margin-left:239.1pt;margin-top:35.85pt;width:57.95pt;height:110.6pt;z-index:2517662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" filled="f" stroked="f">
                <v:textbox style="mso-fit-shape-to-text:t">
                  <w:txbxContent>
                    <w:p w14:paraId="01F2DF95" w14:textId="756E285F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sub>
                          </m:sSub>
                        </m:oMath>
                      </m:oMathPara>
                    </w:p>
                    <w:p w14:paraId="5D77F6AC" w14:textId="5B962DD9" w:rsidR="008E72CC" w:rsidRPr="00F54B83" w:rsidRDefault="008E72CC" w:rsidP="009D2E18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54B83">
        <w:rPr>
          <w:noProof/>
        </w:rPr>
        <mc:AlternateContent>
          <mc:Choice Requires="wps">
            <w:drawing>
              <wp:anchor distT="45720" distB="45720" distL="114300" distR="114300" simplePos="0" relativeHeight="251764224" behindDoc="0" locked="0" layoutInCell="1" allowOverlap="1" wp14:anchorId="578F252C" wp14:editId="5F8544AD">
                <wp:simplePos x="0" y="0"/>
                <wp:positionH relativeFrom="column">
                  <wp:posOffset>1625258</wp:posOffset>
                </wp:positionH>
                <wp:positionV relativeFrom="paragraph">
                  <wp:posOffset>2083707</wp:posOffset>
                </wp:positionV>
                <wp:extent cx="736270" cy="1404620"/>
                <wp:effectExtent l="0" t="0" r="0" b="635"/>
                <wp:wrapNone/>
                <wp:docPr id="33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08520E" w14:textId="655062AD" w:rsidR="008E72CC" w:rsidRPr="00F54B83" w:rsidRDefault="008E72CC" w:rsidP="00F54B8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3940D8E0" w14:textId="75EECD8C" w:rsidR="008E72CC" w:rsidRPr="00F54B83" w:rsidRDefault="008E72CC" w:rsidP="00F54B8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5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78F252C" id="_x0000_s1065" type="#_x0000_t202" style="position:absolute;left:0;text-align:left;margin-left:127.95pt;margin-top:164.05pt;width:57.95pt;height:110.6pt;z-index:2517642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" filled="f" stroked="f">
                <v:textbox style="mso-fit-shape-to-text:t">
                  <w:txbxContent>
                    <w:p w14:paraId="6B08520E" w14:textId="655062AD" w:rsidR="008E72CC" w:rsidRPr="00F54B83" w:rsidRDefault="008E72CC" w:rsidP="00F54B8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  <w:p w14:paraId="3940D8E0" w14:textId="75EECD8C" w:rsidR="008E72CC" w:rsidRPr="00F54B83" w:rsidRDefault="008E72CC" w:rsidP="00F54B8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54B83">
        <w:rPr>
          <w:noProof/>
        </w:rPr>
        <mc:AlternateContent>
          <mc:Choice Requires="wps">
            <w:drawing>
              <wp:anchor distT="45720" distB="45720" distL="114300" distR="114300" simplePos="0" relativeHeight="251762176" behindDoc="0" locked="0" layoutInCell="1" allowOverlap="1" wp14:anchorId="3363CB44" wp14:editId="745D4730">
                <wp:simplePos x="0" y="0"/>
                <wp:positionH relativeFrom="column">
                  <wp:posOffset>1765132</wp:posOffset>
                </wp:positionH>
                <wp:positionV relativeFrom="paragraph">
                  <wp:posOffset>450885</wp:posOffset>
                </wp:positionV>
                <wp:extent cx="736270" cy="1404620"/>
                <wp:effectExtent l="0" t="0" r="0" b="635"/>
                <wp:wrapNone/>
                <wp:docPr id="33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E475671" w14:textId="77777777" w:rsidR="008E72CC" w:rsidRPr="00F54B83" w:rsidRDefault="008E72CC" w:rsidP="00F54B8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4675B01A" w14:textId="21CC05C5" w:rsidR="008E72CC" w:rsidRPr="00F54B83" w:rsidRDefault="008E72CC" w:rsidP="00F54B8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363CB44" id="_x0000_s1066" type="#_x0000_t202" style="position:absolute;left:0;text-align:left;margin-left:139pt;margin-top:35.5pt;width:57.95pt;height:110.6pt;z-index:2517621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" filled="f" stroked="f">
                <v:textbox style="mso-fit-shape-to-text:t">
                  <w:txbxContent>
                    <w:p w14:paraId="4E475671" w14:textId="77777777" w:rsidR="008E72CC" w:rsidRPr="00F54B83" w:rsidRDefault="008E72CC" w:rsidP="00F54B8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  <w:p w14:paraId="4675B01A" w14:textId="21CC05C5" w:rsidR="008E72CC" w:rsidRPr="00F54B83" w:rsidRDefault="008E72CC" w:rsidP="00F54B8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54B83">
        <w:rPr>
          <w:noProof/>
        </w:rPr>
        <mc:AlternateContent>
          <mc:Choice Requires="wps">
            <w:drawing>
              <wp:anchor distT="45720" distB="45720" distL="114300" distR="114300" simplePos="0" relativeHeight="251758080" behindDoc="0" locked="0" layoutInCell="1" allowOverlap="1" wp14:anchorId="1BE1634D" wp14:editId="02F3BF86">
                <wp:simplePos x="0" y="0"/>
                <wp:positionH relativeFrom="column">
                  <wp:posOffset>110532</wp:posOffset>
                </wp:positionH>
                <wp:positionV relativeFrom="paragraph">
                  <wp:posOffset>1974369</wp:posOffset>
                </wp:positionV>
                <wp:extent cx="736270" cy="1404620"/>
                <wp:effectExtent l="0" t="0" r="0" b="635"/>
                <wp:wrapNone/>
                <wp:docPr id="3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94E7746" w14:textId="77777777" w:rsidR="008E72CC" w:rsidRPr="009814D3" w:rsidRDefault="008E72CC" w:rsidP="00F54B8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42427067" w14:textId="69EA6697" w:rsidR="008E72CC" w:rsidRPr="009814D3" w:rsidRDefault="008E72CC" w:rsidP="00F54B83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09DEED32" w14:textId="77777777" w:rsidR="008E72CC" w:rsidRDefault="008E72CC" w:rsidP="00F54B83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BE1634D" id="_x0000_s1067" type="#_x0000_t202" style="position:absolute;left:0;text-align:left;margin-left:8.7pt;margin-top:155.45pt;width:57.95pt;height:110.6pt;z-index:2517580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" filled="f" stroked="f">
                <v:textbox style="mso-fit-shape-to-text:t">
                  <w:txbxContent>
                    <w:p w14:paraId="294E7746" w14:textId="77777777" w:rsidR="008E72CC" w:rsidRPr="009814D3" w:rsidRDefault="008E72CC" w:rsidP="00F54B8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42427067" w14:textId="69EA6697" w:rsidR="008E72CC" w:rsidRPr="009814D3" w:rsidRDefault="008E72CC" w:rsidP="00F54B83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oMath>
                      </m:oMathPara>
                    </w:p>
                    <w:p w14:paraId="09DEED32" w14:textId="77777777" w:rsidR="008E72CC" w:rsidRDefault="008E72CC" w:rsidP="00F54B83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F54B83">
        <w:object w:dxaOrig="4051" w:dyaOrig="2881" w14:anchorId="5D607E1E">
          <v:shape id="_x0000_i1029" type="#_x0000_t75" style="width:356.3pt;height:252.95pt" o:ole="">
            <v:imagedata r:id="rId17" o:title=""/>
          </v:shape>
          <o:OLEObject Type="Embed" ProgID="Visio.Drawing.15" ShapeID="_x0000_i1029" DrawAspect="Content" ObjectID="_1465320427" r:id="rId18"/>
        </w:object>
      </w:r>
    </w:p>
    <w:p w14:paraId="0BC47671" w14:textId="77777777" w:rsidR="00F54B83" w:rsidRDefault="00F54B83" w:rsidP="00943A92">
      <w:pPr>
        <w:jc w:val="center"/>
        <w:rPr>
          <w:bCs/>
        </w:rPr>
      </w:pPr>
    </w:p>
    <w:p w14:paraId="5329B7D8" w14:textId="77777777" w:rsidR="00F54B83" w:rsidRPr="00032E49" w:rsidRDefault="00F54B83" w:rsidP="00943A92">
      <w:pPr>
        <w:jc w:val="center"/>
        <w:rPr>
          <w:bCs/>
        </w:rPr>
      </w:pPr>
    </w:p>
    <w:p w14:paraId="41E4DB8D" w14:textId="299F4D14" w:rsidR="00240E54" w:rsidRDefault="00240E54" w:rsidP="00240E54">
      <w:pPr>
        <w:ind w:leftChars="202" w:left="425" w:hanging="1"/>
        <w:rPr>
          <w:bCs/>
        </w:rPr>
      </w:pPr>
      <w:r w:rsidRPr="00032E49">
        <w:rPr>
          <w:bCs/>
        </w:rPr>
        <w:t>The</w:t>
      </w:r>
      <w:r w:rsidRPr="00032E49">
        <w:rPr>
          <w:rFonts w:hint="eastAsia"/>
          <w:bCs/>
        </w:rPr>
        <w:t xml:space="preserve"> </w:t>
      </w:r>
      <w:r w:rsidR="00416E0B">
        <w:rPr>
          <w:rFonts w:hint="eastAsia"/>
          <w:bCs/>
        </w:rPr>
        <w:t>BJT</w:t>
      </w:r>
      <w:r w:rsidRPr="00032E49">
        <w:rPr>
          <w:rFonts w:hint="eastAsia"/>
          <w:bCs/>
        </w:rPr>
        <w:t xml:space="preserve"> transistor </w:t>
      </w:r>
      <w:r w:rsidRPr="00032E49">
        <w:rPr>
          <w:bCs/>
        </w:rPr>
        <w:t>has</w:t>
      </w:r>
      <w:r w:rsidR="00A751FA">
        <w:rPr>
          <w:bCs/>
        </w:rPr>
        <w:t xml:space="preserve"> </w:t>
      </w:r>
      <m:oMath>
        <m:r>
          <w:rPr>
            <w:rFonts w:ascii="Cambria Math" w:hAnsi="Cambria Math"/>
          </w:rPr>
          <m:t>β=100</m:t>
        </m:r>
      </m:oMath>
      <w:r w:rsidR="00416E0B">
        <w:rPr>
          <w:rFonts w:hint="eastAsia"/>
          <w:bCs/>
        </w:rPr>
        <w:t xml:space="preserve"> </w:t>
      </w:r>
      <w:proofErr w:type="gramStart"/>
      <w:r w:rsidR="00416E0B">
        <w:rPr>
          <w:bCs/>
        </w:rPr>
        <w:t>and</w:t>
      </w:r>
      <w:r w:rsidR="00A751FA">
        <w:rPr>
          <w:bCs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BEQ</m:t>
            </m:r>
          </m:sub>
        </m:sSub>
        <m:r>
          <w:rPr>
            <w:rFonts w:ascii="Cambria Math" w:hAnsi="Cambria Math"/>
          </w:rPr>
          <m:t>=0.7V</m:t>
        </m:r>
      </m:oMath>
      <w:r w:rsidRPr="00032E49">
        <w:rPr>
          <w:rFonts w:hint="eastAsia"/>
          <w:bCs/>
        </w:rPr>
        <w:t>.</w:t>
      </w:r>
      <w:r w:rsidRPr="00032E49">
        <w:rPr>
          <w:rFonts w:hint="eastAsia"/>
          <w:bCs/>
        </w:rPr>
        <w:tab/>
      </w:r>
    </w:p>
    <w:p w14:paraId="7CAA412F" w14:textId="77777777" w:rsidR="009D2E18" w:rsidRDefault="009D2E18" w:rsidP="00240E54">
      <w:pPr>
        <w:ind w:leftChars="202" w:left="425" w:hanging="1"/>
        <w:rPr>
          <w:bCs/>
        </w:rPr>
      </w:pPr>
    </w:p>
    <w:p w14:paraId="04BFC187" w14:textId="77777777" w:rsidR="00F54B83" w:rsidRPr="00032E49" w:rsidRDefault="00F54B83" w:rsidP="00240E54">
      <w:pPr>
        <w:ind w:leftChars="202" w:left="425" w:hanging="1"/>
        <w:rPr>
          <w:bCs/>
        </w:rPr>
      </w:pPr>
    </w:p>
    <w:p w14:paraId="03C785F2" w14:textId="2675CEBE" w:rsidR="00240E54" w:rsidRPr="00032E49" w:rsidRDefault="00240E54" w:rsidP="00240E54">
      <w:pPr>
        <w:ind w:leftChars="202" w:left="425" w:hanging="1"/>
        <w:rPr>
          <w:bCs/>
        </w:rPr>
      </w:pPr>
      <w:r w:rsidRPr="00032E49">
        <w:rPr>
          <w:rFonts w:hint="eastAsia"/>
          <w:b/>
          <w:bCs/>
        </w:rPr>
        <w:t>a</w:t>
      </w:r>
      <w:r w:rsidRPr="00032E49">
        <w:rPr>
          <w:rFonts w:hint="eastAsia"/>
          <w:bCs/>
        </w:rPr>
        <w:t>) Draw the bias circuit to dete</w:t>
      </w:r>
      <w:r w:rsidR="00AF418C">
        <w:rPr>
          <w:rFonts w:hint="eastAsia"/>
          <w:bCs/>
        </w:rPr>
        <w:t>rmine the Q point and calculate</w:t>
      </w:r>
      <w:r w:rsidRPr="00032E49">
        <w:rPr>
          <w:rFonts w:hint="eastAsia"/>
          <w:bCs/>
        </w:rPr>
        <w:t xml:space="preserve"> the values </w:t>
      </w:r>
      <w:proofErr w:type="gramStart"/>
      <w:r w:rsidR="00D2564D" w:rsidRPr="00032E49">
        <w:rPr>
          <w:bCs/>
        </w:rPr>
        <w:t>of</w:t>
      </w:r>
      <w:r w:rsidR="00A751FA">
        <w:rPr>
          <w:bCs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CQ</m:t>
            </m:r>
          </m:sub>
        </m:sSub>
      </m:oMath>
      <w:r w:rsidRPr="00032E49">
        <w:rPr>
          <w:rFonts w:hint="eastAsia"/>
          <w:bCs/>
        </w:rPr>
        <w:t xml:space="preserve">, </w:t>
      </w:r>
      <w:r w:rsidR="009D2E18">
        <w:rPr>
          <w:bCs/>
        </w:rPr>
        <w:t>f</w:t>
      </w:r>
      <w:r w:rsidR="00416E0B">
        <w:rPr>
          <w:rFonts w:hint="eastAsia"/>
          <w:bCs/>
        </w:rPr>
        <w:t xml:space="preserve">ind the value </w:t>
      </w:r>
      <w:r w:rsidR="00D2564D">
        <w:rPr>
          <w:bCs/>
        </w:rPr>
        <w:t>of</w:t>
      </w:r>
      <w:r w:rsidR="00A751FA">
        <w:rPr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π</m:t>
            </m:r>
          </m:sub>
        </m:sSub>
      </m:oMath>
      <w:r w:rsidRPr="00032E49">
        <w:rPr>
          <w:rFonts w:hint="eastAsia"/>
          <w:bCs/>
        </w:rPr>
        <w:t>.</w:t>
      </w:r>
      <w:r w:rsidRPr="00032E49">
        <w:rPr>
          <w:rFonts w:hint="eastAsia"/>
          <w:bCs/>
        </w:rPr>
        <w:tab/>
      </w:r>
    </w:p>
    <w:p w14:paraId="186A409A" w14:textId="5004245D" w:rsidR="00240E54" w:rsidRPr="00032E49" w:rsidRDefault="00A751FA" w:rsidP="00240E54">
      <w:pPr>
        <w:wordWrap w:val="0"/>
        <w:ind w:leftChars="3602" w:left="7564" w:firstLine="416"/>
        <w:jc w:val="right"/>
        <w:rPr>
          <w:b/>
          <w:bCs/>
        </w:rPr>
      </w:pPr>
      <w:r>
        <w:rPr>
          <w:b/>
          <w:bCs/>
        </w:rPr>
        <w:t>8</w:t>
      </w:r>
      <w:r w:rsidR="00240E54" w:rsidRPr="00032E49">
        <w:rPr>
          <w:rFonts w:hint="eastAsia"/>
          <w:b/>
          <w:bCs/>
        </w:rPr>
        <w:t xml:space="preserve"> </w:t>
      </w:r>
    </w:p>
    <w:p w14:paraId="3F3D0373" w14:textId="77777777" w:rsidR="00240E54" w:rsidRPr="00032E49" w:rsidRDefault="00240E54" w:rsidP="00240E54">
      <w:pPr>
        <w:ind w:leftChars="201" w:left="422"/>
        <w:rPr>
          <w:b/>
          <w:bCs/>
        </w:rPr>
      </w:pPr>
    </w:p>
    <w:p w14:paraId="794175FB" w14:textId="49157115" w:rsidR="00983695" w:rsidRPr="00032E49" w:rsidRDefault="00240E54" w:rsidP="00983695">
      <w:pPr>
        <w:ind w:leftChars="201" w:left="422"/>
        <w:rPr>
          <w:bCs/>
        </w:rPr>
      </w:pPr>
      <w:r w:rsidRPr="00032E49">
        <w:rPr>
          <w:rFonts w:hint="eastAsia"/>
          <w:b/>
          <w:bCs/>
        </w:rPr>
        <w:t>b</w:t>
      </w:r>
      <w:r w:rsidRPr="00032E49">
        <w:rPr>
          <w:rFonts w:hint="eastAsia"/>
          <w:bCs/>
        </w:rPr>
        <w:t xml:space="preserve">) Draw the small signal equivalent circuit and </w:t>
      </w:r>
      <w:r w:rsidR="00184051">
        <w:rPr>
          <w:rFonts w:hint="eastAsia"/>
          <w:bCs/>
        </w:rPr>
        <w:t>calculate</w:t>
      </w:r>
      <w:r w:rsidRPr="00032E49">
        <w:rPr>
          <w:rFonts w:hint="eastAsia"/>
          <w:bCs/>
        </w:rPr>
        <w:t xml:space="preserve"> the</w:t>
      </w:r>
      <w:r w:rsidR="00D2564D">
        <w:rPr>
          <w:rFonts w:hint="eastAsia"/>
          <w:bCs/>
        </w:rPr>
        <w:t xml:space="preserve"> </w:t>
      </w:r>
      <w:r w:rsidRPr="00032E49">
        <w:rPr>
          <w:rFonts w:hint="eastAsia"/>
          <w:bCs/>
        </w:rPr>
        <w:t xml:space="preserve">voltage </w:t>
      </w:r>
      <w:proofErr w:type="gramStart"/>
      <w:r w:rsidRPr="00032E49">
        <w:rPr>
          <w:rFonts w:hint="eastAsia"/>
          <w:bCs/>
        </w:rPr>
        <w:t>gain</w:t>
      </w:r>
      <w:r w:rsidR="00A751FA">
        <w:rPr>
          <w:bCs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Pr="00032E49">
        <w:rPr>
          <w:rFonts w:hint="eastAsia"/>
          <w:bCs/>
        </w:rPr>
        <w:t xml:space="preserve">, input </w:t>
      </w:r>
      <w:r w:rsidR="00A751FA">
        <w:rPr>
          <w:bCs/>
        </w:rPr>
        <w:t xml:space="preserve">impedance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Pr="00032E49">
        <w:rPr>
          <w:rFonts w:hint="eastAsia"/>
          <w:bCs/>
        </w:rPr>
        <w:t xml:space="preserve">, output </w:t>
      </w:r>
      <w:r w:rsidR="00A751FA">
        <w:rPr>
          <w:bCs/>
        </w:rPr>
        <w:t xml:space="preserve">impedance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</m:oMath>
      <w:r w:rsidRPr="00032E49">
        <w:rPr>
          <w:rFonts w:hint="eastAsia"/>
          <w:bCs/>
        </w:rPr>
        <w:t xml:space="preserve">, </w:t>
      </w:r>
      <w:r w:rsidR="00416E0B">
        <w:rPr>
          <w:rFonts w:hint="eastAsia"/>
          <w:bCs/>
        </w:rPr>
        <w:t>and power gain</w:t>
      </w:r>
      <w:r w:rsidR="00A751FA">
        <w:rPr>
          <w:bCs/>
        </w:rPr>
        <w:t xml:space="preserve"> </w:t>
      </w:r>
      <m:oMath>
        <m:r>
          <w:rPr>
            <w:rFonts w:ascii="Cambria Math" w:hAnsi="Cambria Math"/>
          </w:rPr>
          <m:t>G</m:t>
        </m:r>
      </m:oMath>
      <w:r w:rsidR="00983695">
        <w:rPr>
          <w:bCs/>
        </w:rPr>
        <w:t xml:space="preserve">, </w:t>
      </w:r>
      <w:r w:rsidR="00983695" w:rsidRPr="00032E49">
        <w:rPr>
          <w:rFonts w:hint="eastAsia"/>
          <w:bCs/>
        </w:rPr>
        <w:t xml:space="preserve">assuming that the coupling capacitors are short circuits for the ac signal. </w:t>
      </w:r>
    </w:p>
    <w:p w14:paraId="22BA32C3" w14:textId="36CD339A" w:rsidR="00240E54" w:rsidRPr="00032E49" w:rsidRDefault="00240E54" w:rsidP="00240E54">
      <w:pPr>
        <w:ind w:leftChars="201" w:left="422"/>
        <w:rPr>
          <w:bCs/>
        </w:rPr>
      </w:pPr>
    </w:p>
    <w:p w14:paraId="5C3A3077" w14:textId="624B06C8" w:rsidR="00240E54" w:rsidRPr="00032E49" w:rsidRDefault="00240E54" w:rsidP="00240E54">
      <w:pPr>
        <w:wordWrap w:val="0"/>
        <w:ind w:leftChars="3602" w:left="7564" w:firstLine="416"/>
        <w:jc w:val="right"/>
        <w:rPr>
          <w:b/>
          <w:bCs/>
        </w:rPr>
      </w:pPr>
      <w:r w:rsidRPr="00032E49">
        <w:rPr>
          <w:rFonts w:hint="eastAsia"/>
          <w:b/>
          <w:bCs/>
        </w:rPr>
        <w:t>1</w:t>
      </w:r>
      <w:r w:rsidR="00A751FA">
        <w:rPr>
          <w:b/>
          <w:bCs/>
        </w:rPr>
        <w:t>2</w:t>
      </w:r>
    </w:p>
    <w:p w14:paraId="3F6225F7" w14:textId="77777777" w:rsidR="00240E54" w:rsidRPr="00032E49" w:rsidRDefault="00240E54" w:rsidP="00240E54">
      <w:pPr>
        <w:ind w:leftChars="202" w:left="425" w:hanging="1"/>
        <w:rPr>
          <w:bCs/>
        </w:rPr>
      </w:pPr>
    </w:p>
    <w:p w14:paraId="580C95B4" w14:textId="77777777" w:rsidR="00091ADA" w:rsidRDefault="004B304A" w:rsidP="00561299">
      <w:pPr>
        <w:rPr>
          <w:bCs/>
        </w:rPr>
      </w:pPr>
      <w:r w:rsidRPr="00032E49">
        <w:rPr>
          <w:bCs/>
        </w:rPr>
        <w:br w:type="page"/>
      </w:r>
    </w:p>
    <w:p w14:paraId="124D5740" w14:textId="77777777" w:rsidR="00091ADA" w:rsidRPr="00032E49" w:rsidRDefault="00091ADA" w:rsidP="00091ADA">
      <w:pPr>
        <w:rPr>
          <w:bCs/>
        </w:rPr>
      </w:pPr>
      <w:r w:rsidRPr="00032E49">
        <w:rPr>
          <w:b/>
          <w:bCs/>
        </w:rPr>
        <w:lastRenderedPageBreak/>
        <w:t>Q</w:t>
      </w:r>
      <w:r>
        <w:rPr>
          <w:rFonts w:hint="eastAsia"/>
          <w:b/>
          <w:bCs/>
        </w:rPr>
        <w:t>3</w:t>
      </w:r>
      <w:r w:rsidRPr="00032E49">
        <w:rPr>
          <w:bCs/>
        </w:rPr>
        <w:t>. Consider the co</w:t>
      </w:r>
      <w:r w:rsidRPr="00032E49">
        <w:rPr>
          <w:rFonts w:hint="eastAsia"/>
          <w:bCs/>
        </w:rPr>
        <w:t>mmon-source amplifier shown in the following figure.</w:t>
      </w:r>
    </w:p>
    <w:p w14:paraId="3C18E98C" w14:textId="77777777" w:rsidR="00091ADA" w:rsidRPr="00032E49" w:rsidRDefault="00091ADA" w:rsidP="00091ADA">
      <w:pPr>
        <w:ind w:left="7140" w:firstLine="420"/>
        <w:jc w:val="right"/>
        <w:rPr>
          <w:b/>
          <w:bCs/>
        </w:rPr>
      </w:pPr>
      <w:r w:rsidRPr="00032E49">
        <w:rPr>
          <w:rFonts w:hint="eastAsia"/>
          <w:b/>
          <w:bCs/>
        </w:rPr>
        <w:t>Total</w:t>
      </w:r>
    </w:p>
    <w:p w14:paraId="22C47BA6" w14:textId="77777777" w:rsidR="00091ADA" w:rsidRPr="00032E49" w:rsidRDefault="00091ADA" w:rsidP="00091ADA">
      <w:pPr>
        <w:wordWrap w:val="0"/>
        <w:ind w:left="7140" w:firstLine="420"/>
        <w:jc w:val="right"/>
        <w:rPr>
          <w:bCs/>
        </w:rPr>
      </w:pPr>
      <w:r>
        <w:rPr>
          <w:rFonts w:hint="eastAsia"/>
          <w:b/>
          <w:bCs/>
        </w:rPr>
        <w:t>20</w:t>
      </w:r>
      <w:r w:rsidRPr="00032E49">
        <w:rPr>
          <w:rFonts w:hint="eastAsia"/>
          <w:b/>
          <w:bCs/>
        </w:rPr>
        <w:t xml:space="preserve"> </w:t>
      </w:r>
    </w:p>
    <w:p w14:paraId="66C85656" w14:textId="77777777" w:rsidR="00091ADA" w:rsidRPr="00032E49" w:rsidRDefault="00091ADA" w:rsidP="00091ADA">
      <w:pPr>
        <w:ind w:firstLineChars="550" w:firstLine="1155"/>
        <w:rPr>
          <w:szCs w:val="21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7168" behindDoc="0" locked="0" layoutInCell="1" allowOverlap="1" wp14:anchorId="03764A45" wp14:editId="6C0BF77B">
                <wp:simplePos x="0" y="0"/>
                <wp:positionH relativeFrom="column">
                  <wp:posOffset>3129860</wp:posOffset>
                </wp:positionH>
                <wp:positionV relativeFrom="paragraph">
                  <wp:posOffset>2066152</wp:posOffset>
                </wp:positionV>
                <wp:extent cx="736270" cy="1404620"/>
                <wp:effectExtent l="0" t="0" r="0" b="635"/>
                <wp:wrapNone/>
                <wp:docPr id="5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BC7B1ED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4701A5D7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764A45" id="_x0000_s1068" type="#_x0000_t202" style="position:absolute;left:0;text-align:left;margin-left:246.45pt;margin-top:162.7pt;width:57.95pt;height:110.6pt;z-index:25184716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" filled="f" stroked="f">
                <v:textbox style="mso-fit-shape-to-text:t">
                  <w:txbxContent>
                    <w:p w14:paraId="4BC7B1ED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oMath>
                      </m:oMathPara>
                    </w:p>
                    <w:p w14:paraId="4701A5D7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50240" behindDoc="0" locked="0" layoutInCell="1" allowOverlap="1" wp14:anchorId="22220F4A" wp14:editId="0FB1490D">
                <wp:simplePos x="0" y="0"/>
                <wp:positionH relativeFrom="column">
                  <wp:posOffset>3582063</wp:posOffset>
                </wp:positionH>
                <wp:positionV relativeFrom="paragraph">
                  <wp:posOffset>172306</wp:posOffset>
                </wp:positionV>
                <wp:extent cx="736270" cy="1404620"/>
                <wp:effectExtent l="0" t="0" r="0" b="635"/>
                <wp:wrapNone/>
                <wp:docPr id="5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B2D2BF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15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V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220F4A" id="_x0000_s1069" type="#_x0000_t202" style="position:absolute;left:0;text-align:left;margin-left:282.05pt;margin-top:13.55pt;width:57.95pt;height:110.6pt;z-index:251850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" filled="f" stroked="f">
                <v:textbox style="mso-fit-shape-to-text:t">
                  <w:txbxContent>
                    <w:p w14:paraId="3FB2D2BF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15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9216" behindDoc="0" locked="0" layoutInCell="1" allowOverlap="1" wp14:anchorId="1F4C2FEC" wp14:editId="48D72D0D">
                <wp:simplePos x="0" y="0"/>
                <wp:positionH relativeFrom="column">
                  <wp:posOffset>552616</wp:posOffset>
                </wp:positionH>
                <wp:positionV relativeFrom="paragraph">
                  <wp:posOffset>1806299</wp:posOffset>
                </wp:positionV>
                <wp:extent cx="736270" cy="1404620"/>
                <wp:effectExtent l="0" t="0" r="0" b="635"/>
                <wp:wrapNone/>
                <wp:docPr id="5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BE378B" w14:textId="77777777" w:rsidR="008E72CC" w:rsidRPr="009814D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3765AF8E" w14:textId="77777777" w:rsidR="008E72CC" w:rsidRPr="009814D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530CAF2E" w14:textId="77777777" w:rsidR="008E72CC" w:rsidRDefault="008E72CC" w:rsidP="00091ADA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4C2FEC" id="_x0000_s1070" type="#_x0000_t202" style="position:absolute;left:0;text-align:left;margin-left:43.5pt;margin-top:142.25pt;width:57.95pt;height:110.6pt;z-index:25184921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" filled="f" stroked="f">
                <v:textbox style="mso-fit-shape-to-text:t">
                  <w:txbxContent>
                    <w:p w14:paraId="57BE378B" w14:textId="77777777" w:rsidR="008E72CC" w:rsidRPr="009814D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3765AF8E" w14:textId="77777777" w:rsidR="008E72CC" w:rsidRPr="009814D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oMath>
                      </m:oMathPara>
                    </w:p>
                    <w:p w14:paraId="530CAF2E" w14:textId="77777777" w:rsidR="008E72CC" w:rsidRDefault="008E72CC" w:rsidP="00091ADA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8192" behindDoc="0" locked="0" layoutInCell="1" allowOverlap="1" wp14:anchorId="01E82E08" wp14:editId="433AA85F">
                <wp:simplePos x="0" y="0"/>
                <wp:positionH relativeFrom="column">
                  <wp:posOffset>1038225</wp:posOffset>
                </wp:positionH>
                <wp:positionV relativeFrom="paragraph">
                  <wp:posOffset>1007110</wp:posOffset>
                </wp:positionV>
                <wp:extent cx="736270" cy="1404620"/>
                <wp:effectExtent l="0" t="0" r="0" b="635"/>
                <wp:wrapNone/>
                <wp:docPr id="5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314BB1D" w14:textId="77777777" w:rsidR="008E72CC" w:rsidRDefault="008E72CC" w:rsidP="00091ADA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R 500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1E82E08" id="_x0000_s1071" type="#_x0000_t202" style="position:absolute;left:0;text-align:left;margin-left:81.75pt;margin-top:79.3pt;width:57.95pt;height:110.6pt;z-index:2518481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" filled="f" stroked="f">
                <v:textbox style="mso-fit-shape-to-text:t">
                  <w:txbxContent>
                    <w:p w14:paraId="0314BB1D" w14:textId="77777777" w:rsidR="008E72CC" w:rsidRDefault="008E72CC" w:rsidP="00091ADA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R 500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6144" behindDoc="0" locked="0" layoutInCell="1" allowOverlap="1" wp14:anchorId="3C5A1896" wp14:editId="676DF553">
                <wp:simplePos x="0" y="0"/>
                <wp:positionH relativeFrom="column">
                  <wp:posOffset>1804670</wp:posOffset>
                </wp:positionH>
                <wp:positionV relativeFrom="paragraph">
                  <wp:posOffset>1910715</wp:posOffset>
                </wp:positionV>
                <wp:extent cx="736270" cy="1404620"/>
                <wp:effectExtent l="0" t="0" r="0" b="635"/>
                <wp:wrapNone/>
                <wp:docPr id="5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67092DC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17BED578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M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C5A1896" id="_x0000_s1072" type="#_x0000_t202" style="position:absolute;left:0;text-align:left;margin-left:142.1pt;margin-top:150.45pt;width:57.95pt;height:110.6pt;z-index:2518461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" filled="f" stroked="f">
                <v:textbox style="mso-fit-shape-to-text:t">
                  <w:txbxContent>
                    <w:p w14:paraId="367092DC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  <w:p w14:paraId="17BED578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5120" behindDoc="0" locked="0" layoutInCell="1" allowOverlap="1" wp14:anchorId="00697242" wp14:editId="6851002D">
                <wp:simplePos x="0" y="0"/>
                <wp:positionH relativeFrom="column">
                  <wp:posOffset>1919287</wp:posOffset>
                </wp:positionH>
                <wp:positionV relativeFrom="paragraph">
                  <wp:posOffset>454660</wp:posOffset>
                </wp:positionV>
                <wp:extent cx="736270" cy="1404620"/>
                <wp:effectExtent l="0" t="0" r="0" b="635"/>
                <wp:wrapNone/>
                <wp:docPr id="20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505129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19468D61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M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0697242" id="_x0000_s1073" type="#_x0000_t202" style="position:absolute;left:0;text-align:left;margin-left:151.1pt;margin-top:35.8pt;width:57.95pt;height:110.6pt;z-index:25184512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" filled="f" stroked="f">
                <v:textbox style="mso-fit-shape-to-text:t">
                  <w:txbxContent>
                    <w:p w14:paraId="79505129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  <w:p w14:paraId="19468D61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4096" behindDoc="0" locked="0" layoutInCell="1" allowOverlap="1" wp14:anchorId="0680B304" wp14:editId="12605B33">
                <wp:simplePos x="0" y="0"/>
                <wp:positionH relativeFrom="column">
                  <wp:posOffset>4300538</wp:posOffset>
                </wp:positionH>
                <wp:positionV relativeFrom="paragraph">
                  <wp:posOffset>1926273</wp:posOffset>
                </wp:positionV>
                <wp:extent cx="736270" cy="1404620"/>
                <wp:effectExtent l="0" t="0" r="0" b="635"/>
                <wp:wrapNone/>
                <wp:docPr id="20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26CA865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R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3D84E151" w14:textId="77777777" w:rsidR="008E72CC" w:rsidRPr="00F54B8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1</m:t>
                                </m:r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kΩ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80B304" id="_x0000_s1074" type="#_x0000_t202" style="position:absolute;left:0;text-align:left;margin-left:338.65pt;margin-top:151.7pt;width:57.95pt;height:110.6pt;z-index:2518440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" filled="f" stroked="f">
                <v:textbox style="mso-fit-shape-to-text:t">
                  <w:txbxContent>
                    <w:p w14:paraId="226CA865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sub>
                          </m:sSub>
                        </m:oMath>
                      </m:oMathPara>
                    </w:p>
                    <w:p w14:paraId="3D84E151" w14:textId="77777777" w:rsidR="008E72CC" w:rsidRPr="00F54B8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Ω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3072" behindDoc="0" locked="0" layoutInCell="1" allowOverlap="1" wp14:anchorId="15977697" wp14:editId="6EAD4822">
                <wp:simplePos x="0" y="0"/>
                <wp:positionH relativeFrom="column">
                  <wp:posOffset>1685290</wp:posOffset>
                </wp:positionH>
                <wp:positionV relativeFrom="paragraph">
                  <wp:posOffset>1013143</wp:posOffset>
                </wp:positionV>
                <wp:extent cx="736270" cy="1404620"/>
                <wp:effectExtent l="0" t="0" r="0" b="635"/>
                <wp:wrapNone/>
                <wp:docPr id="20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CF1B0B" w14:textId="77777777" w:rsidR="008E72CC" w:rsidRDefault="008E72CC" w:rsidP="00091AD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5977697" id="_x0000_s1075" type="#_x0000_t202" style="position:absolute;left:0;text-align:left;margin-left:132.7pt;margin-top:79.8pt;width:57.95pt;height:110.6pt;z-index:2518430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" filled="f" stroked="f">
                <v:textbox style="mso-fit-shape-to-text:t">
                  <w:txbxContent>
                    <w:p w14:paraId="6BCF1B0B" w14:textId="77777777" w:rsidR="008E72CC" w:rsidRDefault="008E72CC" w:rsidP="00091ADA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2048" behindDoc="0" locked="0" layoutInCell="1" allowOverlap="1" wp14:anchorId="08B532EC" wp14:editId="2A6F30DF">
                <wp:simplePos x="0" y="0"/>
                <wp:positionH relativeFrom="column">
                  <wp:posOffset>3548062</wp:posOffset>
                </wp:positionH>
                <wp:positionV relativeFrom="paragraph">
                  <wp:posOffset>1316672</wp:posOffset>
                </wp:positionV>
                <wp:extent cx="736270" cy="1404620"/>
                <wp:effectExtent l="0" t="0" r="0" b="635"/>
                <wp:wrapNone/>
                <wp:docPr id="2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745273" w14:textId="77777777" w:rsidR="008E72CC" w:rsidRDefault="008E72CC" w:rsidP="00091AD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C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B532EC" id="_x0000_s1076" type="#_x0000_t202" style="position:absolute;left:0;text-align:left;margin-left:279.35pt;margin-top:103.65pt;width:57.95pt;height:110.6pt;z-index:2518420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" filled="f" stroked="f">
                <v:textbox style="mso-fit-shape-to-text:t">
                  <w:txbxContent>
                    <w:p w14:paraId="48745273" w14:textId="77777777" w:rsidR="008E72CC" w:rsidRDefault="008E72CC" w:rsidP="00091ADA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1024" behindDoc="0" locked="0" layoutInCell="1" allowOverlap="1" wp14:anchorId="06B2AA24" wp14:editId="0F35D35D">
                <wp:simplePos x="0" y="0"/>
                <wp:positionH relativeFrom="column">
                  <wp:posOffset>1347788</wp:posOffset>
                </wp:positionH>
                <wp:positionV relativeFrom="paragraph">
                  <wp:posOffset>1511935</wp:posOffset>
                </wp:positionV>
                <wp:extent cx="736270" cy="1404620"/>
                <wp:effectExtent l="0" t="0" r="0" b="635"/>
                <wp:wrapNone/>
                <wp:docPr id="30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09B1BB7" w14:textId="77777777" w:rsidR="008E72CC" w:rsidRPr="009D2E18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39832368" w14:textId="77777777" w:rsidR="008E72CC" w:rsidRPr="009D2E18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76F22425" w14:textId="77777777" w:rsidR="008E72CC" w:rsidRPr="009814D3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in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426197B4" w14:textId="77777777" w:rsidR="008E72CC" w:rsidRPr="009D2E18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</w:p>
                          <w:p w14:paraId="35059C66" w14:textId="77777777" w:rsidR="008E72CC" w:rsidRDefault="008E72CC" w:rsidP="00091ADA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B2AA24" id="_x0000_s1077" type="#_x0000_t202" style="position:absolute;left:0;text-align:left;margin-left:106.15pt;margin-top:119.05pt;width:57.95pt;height:110.6pt;z-index:2518410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" filled="f" stroked="f">
                <v:textbox style="mso-fit-shape-to-text:t">
                  <w:txbxContent>
                    <w:p w14:paraId="609B1BB7" w14:textId="77777777" w:rsidR="008E72CC" w:rsidRPr="009D2E18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39832368" w14:textId="77777777" w:rsidR="008E72CC" w:rsidRPr="009D2E18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76F22425" w14:textId="77777777" w:rsidR="008E72CC" w:rsidRPr="009814D3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</m:t>
                              </m:r>
                            </m:sub>
                          </m:sSub>
                        </m:oMath>
                      </m:oMathPara>
                    </w:p>
                    <w:p w14:paraId="426197B4" w14:textId="77777777" w:rsidR="008E72CC" w:rsidRPr="009D2E18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</w:p>
                    <w:p w14:paraId="35059C66" w14:textId="77777777" w:rsidR="008E72CC" w:rsidRDefault="008E72CC" w:rsidP="00091ADA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40000" behindDoc="0" locked="0" layoutInCell="1" allowOverlap="1" wp14:anchorId="1EFA57AD" wp14:editId="050246DE">
                <wp:simplePos x="0" y="0"/>
                <wp:positionH relativeFrom="column">
                  <wp:posOffset>3862388</wp:posOffset>
                </wp:positionH>
                <wp:positionV relativeFrom="paragraph">
                  <wp:posOffset>1845310</wp:posOffset>
                </wp:positionV>
                <wp:extent cx="736270" cy="1404620"/>
                <wp:effectExtent l="0" t="0" r="0" b="635"/>
                <wp:wrapNone/>
                <wp:docPr id="2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87A7638" w14:textId="77777777" w:rsidR="008E72CC" w:rsidRPr="009D2E18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1D162A7F" w14:textId="77777777" w:rsidR="008E72CC" w:rsidRPr="009D2E18" w:rsidRDefault="008E72CC" w:rsidP="00091ADA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o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7669100B" w14:textId="77777777" w:rsidR="008E72CC" w:rsidRDefault="008E72CC" w:rsidP="00091ADA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FA57AD" id="_x0000_s1078" type="#_x0000_t202" style="position:absolute;left:0;text-align:left;margin-left:304.15pt;margin-top:145.3pt;width:57.95pt;height:110.6pt;z-index:2518400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" filled="f" stroked="f">
                <v:textbox style="mso-fit-shape-to-text:t">
                  <w:txbxContent>
                    <w:p w14:paraId="487A7638" w14:textId="77777777" w:rsidR="008E72CC" w:rsidRPr="009D2E18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1D162A7F" w14:textId="77777777" w:rsidR="008E72CC" w:rsidRPr="009D2E18" w:rsidRDefault="008E72CC" w:rsidP="00091ADA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sub>
                          </m:sSub>
                        </m:oMath>
                      </m:oMathPara>
                    </w:p>
                    <w:p w14:paraId="7669100B" w14:textId="77777777" w:rsidR="008E72CC" w:rsidRDefault="008E72CC" w:rsidP="00091ADA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object w:dxaOrig="4051" w:dyaOrig="2851" w14:anchorId="7B3F7064">
          <v:shape id="_x0000_i1030" type="#_x0000_t75" style="width:325.9pt;height:229.25pt" o:ole="">
            <v:imagedata r:id="rId19" o:title=""/>
          </v:shape>
          <o:OLEObject Type="Embed" ProgID="Visio.Drawing.15" ShapeID="_x0000_i1030" DrawAspect="Content" ObjectID="_1465320428" r:id="rId20"/>
        </w:object>
      </w:r>
      <w:r w:rsidRPr="00032E49">
        <w:rPr>
          <w:szCs w:val="21"/>
        </w:rPr>
        <w:t xml:space="preserve"> </w:t>
      </w:r>
    </w:p>
    <w:p w14:paraId="2EA50293" w14:textId="77777777" w:rsidR="00091ADA" w:rsidRPr="00032E49" w:rsidRDefault="00091ADA" w:rsidP="00091ADA">
      <w:pPr>
        <w:ind w:firstLineChars="550" w:firstLine="1155"/>
        <w:rPr>
          <w:bCs/>
        </w:rPr>
      </w:pPr>
    </w:p>
    <w:p w14:paraId="0B60995F" w14:textId="77777777" w:rsidR="00091ADA" w:rsidRDefault="00091ADA" w:rsidP="00091ADA">
      <w:pPr>
        <w:ind w:leftChars="202" w:left="634" w:hangingChars="100" w:hanging="210"/>
        <w:rPr>
          <w:bCs/>
        </w:rPr>
      </w:pPr>
      <w:r w:rsidRPr="00032E49">
        <w:rPr>
          <w:bCs/>
        </w:rPr>
        <w:t>The</w:t>
      </w:r>
      <w:r w:rsidRPr="00032E49">
        <w:rPr>
          <w:rFonts w:hint="eastAsia"/>
          <w:bCs/>
        </w:rPr>
        <w:t xml:space="preserve"> NMOS transistor</w:t>
      </w:r>
      <w:r>
        <w:rPr>
          <w:bCs/>
        </w:rPr>
        <w:t xml:space="preserve"> in the above figure</w:t>
      </w:r>
      <w:r w:rsidRPr="00032E49">
        <w:rPr>
          <w:rFonts w:hint="eastAsia"/>
          <w:bCs/>
        </w:rPr>
        <w:t xml:space="preserve"> </w:t>
      </w:r>
      <w:proofErr w:type="gramStart"/>
      <w:r w:rsidRPr="00032E49">
        <w:rPr>
          <w:bCs/>
        </w:rPr>
        <w:t>has</w:t>
      </w:r>
      <w:r>
        <w:rPr>
          <w:bCs/>
        </w:rPr>
        <w:t xml:space="preserve"> </w:t>
      </w:r>
      <w:proofErr w:type="gramEnd"/>
      <m:oMath>
        <m:r>
          <w:rPr>
            <w:rFonts w:ascii="Cambria Math" w:hAnsi="Cambria Math"/>
          </w:rPr>
          <m:t>KP=50</m:t>
        </m:r>
        <m:r>
          <m:rPr>
            <m:sty m:val="p"/>
          </m:rPr>
          <w:rPr>
            <w:rFonts w:ascii="Cambria Math" w:hAnsi="Cambria Math"/>
          </w:rPr>
          <m:t>μA/</m:t>
        </m:r>
        <m:sSup>
          <m:sSupPr>
            <m:ctrlPr>
              <w:rPr>
                <w:rFonts w:ascii="Cambria Math" w:hAnsi="Cambria Math"/>
                <w:bCs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>
        <w:rPr>
          <w:bCs/>
        </w:rPr>
        <w:t xml:space="preserve">, </w:t>
      </w:r>
      <m:oMath>
        <m:r>
          <w:rPr>
            <w:rFonts w:ascii="Cambria Math" w:hAnsi="Cambria Math"/>
          </w:rPr>
          <m:t>L=2</m:t>
        </m:r>
        <m:r>
          <m:rPr>
            <m:sty m:val="p"/>
          </m:rPr>
          <w:rPr>
            <w:rFonts w:ascii="Cambria Math" w:hAnsi="Cambria Math"/>
          </w:rPr>
          <m:t>μm</m:t>
        </m:r>
      </m:oMath>
      <w:r>
        <w:rPr>
          <w:rFonts w:hint="eastAsia"/>
          <w:bCs/>
        </w:rPr>
        <w:t xml:space="preserve">, </w:t>
      </w:r>
      <m:oMath>
        <m:r>
          <w:rPr>
            <w:rFonts w:ascii="Cambria Math" w:hAnsi="Cambria Math"/>
          </w:rPr>
          <m:t>W=160</m:t>
        </m:r>
        <m:r>
          <m:rPr>
            <m:sty m:val="p"/>
          </m:rPr>
          <w:rPr>
            <w:rFonts w:ascii="Cambria Math" w:hAnsi="Cambria Math"/>
          </w:rPr>
          <m:t>μm</m:t>
        </m:r>
      </m:oMath>
      <w:r>
        <w:rPr>
          <w:rFonts w:hint="eastAsia"/>
          <w:bCs/>
        </w:rPr>
        <w:t>,</w:t>
      </w:r>
      <w:r>
        <w:rPr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o</m:t>
            </m:r>
          </m:sub>
        </m:sSub>
        <m:r>
          <w:rPr>
            <w:rFonts w:ascii="Cambria Math" w:hAnsi="Cambria Math"/>
          </w:rPr>
          <m:t>=1</m:t>
        </m:r>
        <m:r>
          <m:rPr>
            <m:sty m:val="p"/>
          </m:rPr>
          <w:rPr>
            <w:rFonts w:ascii="Cambria Math" w:hAnsi="Cambria Math"/>
          </w:rPr>
          <m:t>V</m:t>
        </m:r>
      </m:oMath>
      <w:r>
        <w:rPr>
          <w:rFonts w:hint="eastAsia"/>
          <w:bCs/>
        </w:rPr>
        <w:t xml:space="preserve">, </w:t>
      </w:r>
      <w:r>
        <w:rPr>
          <w:bCs/>
        </w:rPr>
        <w:t>and</w:t>
      </w:r>
      <m:oMath>
        <m:r>
          <w:rPr>
            <w:rFonts w:ascii="Cambria Math" w:hAnsi="Cambria Math"/>
          </w:rPr>
          <m:t xml:space="preserve">  </m:t>
        </m:r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=∞</m:t>
        </m:r>
      </m:oMath>
      <w:r>
        <w:rPr>
          <w:rFonts w:hint="eastAsia"/>
          <w:bCs/>
        </w:rPr>
        <w:t>.</w:t>
      </w:r>
      <w:r w:rsidRPr="00032E49">
        <w:rPr>
          <w:rFonts w:hint="eastAsia"/>
          <w:bCs/>
        </w:rPr>
        <w:tab/>
      </w:r>
    </w:p>
    <w:p w14:paraId="13E88E6E" w14:textId="77777777" w:rsidR="00091ADA" w:rsidRDefault="00091ADA" w:rsidP="00091ADA">
      <w:pPr>
        <w:ind w:leftChars="202" w:left="425" w:hanging="1"/>
        <w:rPr>
          <w:bCs/>
        </w:rPr>
      </w:pPr>
    </w:p>
    <w:p w14:paraId="5BACDF49" w14:textId="77777777" w:rsidR="00091ADA" w:rsidRPr="00983695" w:rsidRDefault="00091ADA" w:rsidP="00091ADA">
      <w:pPr>
        <w:ind w:leftChars="202" w:left="425" w:hanging="1"/>
        <w:rPr>
          <w:bCs/>
        </w:rPr>
      </w:pPr>
    </w:p>
    <w:p w14:paraId="11FEDEBF" w14:textId="77777777" w:rsidR="00091ADA" w:rsidRPr="00032E49" w:rsidRDefault="00091ADA" w:rsidP="00091ADA">
      <w:pPr>
        <w:ind w:leftChars="202" w:left="425" w:hanging="1"/>
        <w:rPr>
          <w:bCs/>
        </w:rPr>
      </w:pPr>
      <w:r w:rsidRPr="00032E49">
        <w:rPr>
          <w:rFonts w:hint="eastAsia"/>
          <w:b/>
          <w:bCs/>
        </w:rPr>
        <w:t>a</w:t>
      </w:r>
      <w:r w:rsidRPr="00032E49">
        <w:rPr>
          <w:rFonts w:hint="eastAsia"/>
          <w:bCs/>
        </w:rPr>
        <w:t xml:space="preserve">) </w:t>
      </w:r>
      <w:r>
        <w:rPr>
          <w:bCs/>
        </w:rPr>
        <w:t xml:space="preserve">Find the value required for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bCs/>
        </w:rPr>
        <w:t xml:space="preserve"> to </w:t>
      </w:r>
      <w:proofErr w:type="gramStart"/>
      <w:r>
        <w:rPr>
          <w:bCs/>
        </w:rPr>
        <w:t xml:space="preserve">achieve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DQ</m:t>
            </m:r>
          </m:sub>
        </m:sSub>
        <m:r>
          <w:rPr>
            <w:rFonts w:ascii="Cambria Math" w:hAnsi="Cambria Math"/>
          </w:rPr>
          <m:t>=10</m:t>
        </m:r>
        <m:r>
          <m:rPr>
            <m:sty m:val="p"/>
          </m:rPr>
          <w:rPr>
            <w:rFonts w:ascii="Cambria Math" w:hAnsi="Cambria Math"/>
          </w:rPr>
          <m:t>mA</m:t>
        </m:r>
      </m:oMath>
      <w:r>
        <w:rPr>
          <w:bCs/>
        </w:rPr>
        <w:t>.</w:t>
      </w:r>
    </w:p>
    <w:p w14:paraId="79B3F616" w14:textId="77777777" w:rsidR="00091ADA" w:rsidRPr="00032E49" w:rsidRDefault="00091ADA" w:rsidP="00091ADA">
      <w:pPr>
        <w:wordWrap w:val="0"/>
        <w:ind w:leftChars="3602" w:left="7564" w:firstLine="416"/>
        <w:jc w:val="right"/>
        <w:rPr>
          <w:b/>
          <w:bCs/>
        </w:rPr>
      </w:pPr>
      <w:r>
        <w:rPr>
          <w:b/>
          <w:bCs/>
        </w:rPr>
        <w:t>8</w:t>
      </w:r>
      <w:r w:rsidRPr="00032E49">
        <w:rPr>
          <w:rFonts w:hint="eastAsia"/>
          <w:b/>
          <w:bCs/>
        </w:rPr>
        <w:t xml:space="preserve"> </w:t>
      </w:r>
    </w:p>
    <w:p w14:paraId="07F4ACBF" w14:textId="77777777" w:rsidR="00091ADA" w:rsidRDefault="00091ADA" w:rsidP="00091ADA">
      <w:pPr>
        <w:ind w:leftChars="201" w:left="422"/>
        <w:rPr>
          <w:b/>
          <w:bCs/>
        </w:rPr>
      </w:pPr>
    </w:p>
    <w:p w14:paraId="5093CD83" w14:textId="77777777" w:rsidR="00091ADA" w:rsidRPr="00032E49" w:rsidRDefault="00091ADA" w:rsidP="00091ADA">
      <w:pPr>
        <w:ind w:leftChars="201" w:left="422"/>
        <w:rPr>
          <w:b/>
          <w:bCs/>
        </w:rPr>
      </w:pPr>
    </w:p>
    <w:p w14:paraId="51400849" w14:textId="77777777" w:rsidR="00091ADA" w:rsidRPr="00032E49" w:rsidRDefault="00091ADA" w:rsidP="00091ADA">
      <w:pPr>
        <w:ind w:leftChars="201" w:left="422"/>
        <w:rPr>
          <w:bCs/>
        </w:rPr>
      </w:pPr>
      <w:r w:rsidRPr="00032E49">
        <w:rPr>
          <w:rFonts w:hint="eastAsia"/>
          <w:b/>
          <w:bCs/>
        </w:rPr>
        <w:t>b</w:t>
      </w:r>
      <w:r w:rsidRPr="00032E49">
        <w:rPr>
          <w:rFonts w:hint="eastAsia"/>
          <w:bCs/>
        </w:rPr>
        <w:t xml:space="preserve">) Draw the small signal equivalent circuit and compute the voltage </w:t>
      </w:r>
      <w:proofErr w:type="gramStart"/>
      <w:r w:rsidRPr="00032E49">
        <w:rPr>
          <w:rFonts w:hint="eastAsia"/>
          <w:bCs/>
        </w:rPr>
        <w:t>gain</w:t>
      </w:r>
      <w:r>
        <w:rPr>
          <w:bCs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Pr="00032E49">
        <w:rPr>
          <w:rFonts w:hint="eastAsia"/>
          <w:bCs/>
        </w:rPr>
        <w:t xml:space="preserve">, input </w:t>
      </w:r>
      <w:r>
        <w:rPr>
          <w:bCs/>
        </w:rPr>
        <w:t xml:space="preserve">impedance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Pr="00032E49">
        <w:rPr>
          <w:rFonts w:hint="eastAsia"/>
          <w:bCs/>
        </w:rPr>
        <w:t xml:space="preserve">, </w:t>
      </w:r>
      <w:r>
        <w:rPr>
          <w:rFonts w:hint="eastAsia"/>
          <w:bCs/>
        </w:rPr>
        <w:t>and power gain</w:t>
      </w:r>
      <w:r>
        <w:rPr>
          <w:bCs/>
        </w:rPr>
        <w:t xml:space="preserve"> </w:t>
      </w:r>
      <m:oMath>
        <m:r>
          <w:rPr>
            <w:rFonts w:ascii="Cambria Math" w:hAnsi="Cambria Math"/>
          </w:rPr>
          <m:t>G</m:t>
        </m:r>
      </m:oMath>
      <w:r w:rsidRPr="00032E49">
        <w:rPr>
          <w:rFonts w:hint="eastAsia"/>
          <w:bCs/>
        </w:rPr>
        <w:t xml:space="preserve">, assuming that the coupling capacitors are short circuits for the ac signal. </w:t>
      </w:r>
    </w:p>
    <w:p w14:paraId="208AAF5D" w14:textId="77777777" w:rsidR="00091ADA" w:rsidRDefault="00091ADA" w:rsidP="00091ADA">
      <w:pPr>
        <w:ind w:leftChars="202" w:left="425" w:hanging="1"/>
        <w:jc w:val="right"/>
        <w:rPr>
          <w:b/>
          <w:bCs/>
        </w:rPr>
      </w:pPr>
      <w:r w:rsidRPr="00032E49">
        <w:rPr>
          <w:rFonts w:hint="eastAsia"/>
          <w:b/>
          <w:bCs/>
        </w:rPr>
        <w:t>1</w:t>
      </w:r>
      <w:r>
        <w:rPr>
          <w:b/>
          <w:bCs/>
        </w:rPr>
        <w:t>2</w:t>
      </w:r>
    </w:p>
    <w:p w14:paraId="38B194F5" w14:textId="0FAC59F1" w:rsidR="00091ADA" w:rsidRDefault="00091ADA">
      <w:pPr>
        <w:widowControl/>
        <w:jc w:val="left"/>
        <w:rPr>
          <w:b/>
          <w:bCs/>
        </w:rPr>
      </w:pPr>
      <w:r>
        <w:rPr>
          <w:b/>
          <w:bCs/>
        </w:rPr>
        <w:br w:type="page"/>
      </w:r>
    </w:p>
    <w:p w14:paraId="62032B58" w14:textId="77777777" w:rsidR="00091ADA" w:rsidRPr="001D48D1" w:rsidRDefault="00091ADA" w:rsidP="00091ADA">
      <w:pPr>
        <w:ind w:leftChars="202" w:left="425" w:hanging="1"/>
        <w:jc w:val="right"/>
        <w:rPr>
          <w:bCs/>
        </w:rPr>
      </w:pPr>
    </w:p>
    <w:p w14:paraId="46130E37" w14:textId="421378BF" w:rsidR="00013814" w:rsidRDefault="00032E49" w:rsidP="00894402">
      <w:pPr>
        <w:ind w:left="426" w:hanging="426"/>
        <w:rPr>
          <w:bCs/>
        </w:rPr>
      </w:pPr>
      <w:r w:rsidRPr="00032E49">
        <w:rPr>
          <w:b/>
          <w:bCs/>
        </w:rPr>
        <w:t>Q</w:t>
      </w:r>
      <w:r w:rsidR="00591CA6">
        <w:rPr>
          <w:rFonts w:hint="eastAsia"/>
          <w:b/>
          <w:bCs/>
        </w:rPr>
        <w:t>4</w:t>
      </w:r>
      <w:r w:rsidRPr="00032E49">
        <w:rPr>
          <w:bCs/>
        </w:rPr>
        <w:t>.</w:t>
      </w:r>
      <w:r w:rsidR="00ED6213">
        <w:rPr>
          <w:bCs/>
        </w:rPr>
        <w:t xml:space="preserve"> </w:t>
      </w:r>
      <w:r w:rsidR="00212A17">
        <w:rPr>
          <w:bCs/>
        </w:rPr>
        <w:t>Operational Amplifier</w:t>
      </w:r>
    </w:p>
    <w:p w14:paraId="64152DAB" w14:textId="77777777" w:rsidR="00ED6213" w:rsidRPr="00032E49" w:rsidRDefault="00ED6213" w:rsidP="008703AB">
      <w:pPr>
        <w:ind w:left="7140" w:firstLine="420"/>
        <w:jc w:val="right"/>
        <w:rPr>
          <w:b/>
          <w:bCs/>
        </w:rPr>
      </w:pPr>
      <w:r w:rsidRPr="00032E49">
        <w:rPr>
          <w:rFonts w:hint="eastAsia"/>
          <w:b/>
          <w:bCs/>
        </w:rPr>
        <w:t>Total</w:t>
      </w:r>
    </w:p>
    <w:p w14:paraId="1B85E339" w14:textId="77777777" w:rsidR="00ED6213" w:rsidRPr="00032E49" w:rsidRDefault="00CA671D" w:rsidP="008703AB">
      <w:pPr>
        <w:wordWrap w:val="0"/>
        <w:ind w:left="7140" w:firstLine="420"/>
        <w:jc w:val="right"/>
        <w:rPr>
          <w:bCs/>
        </w:rPr>
      </w:pPr>
      <w:r>
        <w:rPr>
          <w:rFonts w:hint="eastAsia"/>
          <w:b/>
          <w:bCs/>
        </w:rPr>
        <w:t>20</w:t>
      </w:r>
      <w:r w:rsidR="00ED6213" w:rsidRPr="00032E49">
        <w:rPr>
          <w:rFonts w:hint="eastAsia"/>
          <w:b/>
          <w:bCs/>
        </w:rPr>
        <w:t xml:space="preserve"> </w:t>
      </w:r>
    </w:p>
    <w:p w14:paraId="7A6ABCF9" w14:textId="77777777" w:rsidR="00ED6213" w:rsidRPr="00ED6213" w:rsidRDefault="00ED6213" w:rsidP="00ED6213">
      <w:pPr>
        <w:rPr>
          <w:bCs/>
        </w:rPr>
      </w:pPr>
    </w:p>
    <w:p w14:paraId="6BE0904B" w14:textId="4EB2018F" w:rsidR="008703AB" w:rsidRDefault="00ED6213" w:rsidP="00894402">
      <w:pPr>
        <w:ind w:leftChars="202" w:left="424"/>
        <w:rPr>
          <w:bCs/>
        </w:rPr>
      </w:pPr>
      <w:r w:rsidRPr="00032E49">
        <w:rPr>
          <w:rFonts w:hint="eastAsia"/>
          <w:b/>
          <w:bCs/>
        </w:rPr>
        <w:t>a</w:t>
      </w:r>
      <w:r w:rsidRPr="00032E49">
        <w:rPr>
          <w:rFonts w:hint="eastAsia"/>
          <w:bCs/>
        </w:rPr>
        <w:t>)</w:t>
      </w:r>
      <w:r w:rsidR="008703AB">
        <w:rPr>
          <w:rFonts w:hint="eastAsia"/>
          <w:bCs/>
        </w:rPr>
        <w:t xml:space="preserve"> </w:t>
      </w:r>
      <w:r w:rsidR="00E048EC">
        <w:rPr>
          <w:bCs/>
        </w:rPr>
        <w:t>Assume that the op-amp is ideal, fi</w:t>
      </w:r>
      <w:r w:rsidR="008703AB">
        <w:rPr>
          <w:rFonts w:hint="eastAsia"/>
          <w:bCs/>
        </w:rPr>
        <w:t xml:space="preserve">nd the </w:t>
      </w:r>
      <w:r w:rsidR="00E048EC">
        <w:rPr>
          <w:bCs/>
        </w:rPr>
        <w:t xml:space="preserve">value of </w:t>
      </w:r>
      <w:r w:rsidR="008E72CC">
        <w:rPr>
          <w:bCs/>
        </w:rPr>
        <w:t xml:space="preserve">voltage gain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 xml:space="preserve"> </m:t>
        </m:r>
      </m:oMath>
      <w:r w:rsidR="008E72CC">
        <w:rPr>
          <w:bCs/>
        </w:rPr>
        <w:t xml:space="preserve">and input </w:t>
      </w:r>
      <w:proofErr w:type="gramStart"/>
      <w:r w:rsidR="008E72CC">
        <w:rPr>
          <w:bCs/>
        </w:rPr>
        <w:t xml:space="preserve">impedance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E048EC">
        <w:rPr>
          <w:bCs/>
        </w:rPr>
        <w:t>.</w:t>
      </w:r>
    </w:p>
    <w:p w14:paraId="210C868F" w14:textId="00700107" w:rsidR="00ED6213" w:rsidRPr="008703AB" w:rsidRDefault="008E72CC" w:rsidP="00ED6213">
      <w:pPr>
        <w:rPr>
          <w:bCs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56384" behindDoc="0" locked="0" layoutInCell="1" allowOverlap="1" wp14:anchorId="701235B7" wp14:editId="607E6AA1">
                <wp:simplePos x="0" y="0"/>
                <wp:positionH relativeFrom="column">
                  <wp:posOffset>2527300</wp:posOffset>
                </wp:positionH>
                <wp:positionV relativeFrom="paragraph">
                  <wp:posOffset>189230</wp:posOffset>
                </wp:positionV>
                <wp:extent cx="736270" cy="1404620"/>
                <wp:effectExtent l="0" t="0" r="0" b="635"/>
                <wp:wrapNone/>
                <wp:docPr id="2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B50B4" w14:textId="77777777" w:rsidR="008E72CC" w:rsidRDefault="008E72CC" w:rsidP="008E72CC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01235B7" id="_x0000_s1079" type="#_x0000_t202" style="position:absolute;left:0;text-align:left;margin-left:199pt;margin-top:14.9pt;width:57.95pt;height:110.6pt;z-index:251856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" filled="f" stroked="f">
                <v:textbox style="mso-fit-shape-to-text:t">
                  <w:txbxContent>
                    <w:p w14:paraId="053B50B4" w14:textId="77777777" w:rsidR="008E72CC" w:rsidRDefault="008E72CC" w:rsidP="008E72CC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7892D26B" w14:textId="7FD9B45D" w:rsidR="00ED6213" w:rsidRDefault="008E72CC" w:rsidP="00ED6213">
      <w:pPr>
        <w:wordWrap w:val="0"/>
        <w:ind w:leftChars="3602" w:left="7564" w:firstLine="416"/>
        <w:jc w:val="right"/>
        <w:rPr>
          <w:b/>
          <w:bCs/>
        </w:rPr>
      </w:pPr>
      <w:r>
        <w:rPr>
          <w:b/>
          <w:bCs/>
        </w:rPr>
        <w:t>6</w:t>
      </w:r>
    </w:p>
    <w:p w14:paraId="339F5519" w14:textId="4CC36E6C" w:rsidR="008703AB" w:rsidRDefault="008E72CC" w:rsidP="008703AB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54336" behindDoc="0" locked="0" layoutInCell="1" allowOverlap="1" wp14:anchorId="24F37271" wp14:editId="103F4D30">
                <wp:simplePos x="0" y="0"/>
                <wp:positionH relativeFrom="column">
                  <wp:posOffset>1371600</wp:posOffset>
                </wp:positionH>
                <wp:positionV relativeFrom="paragraph">
                  <wp:posOffset>961390</wp:posOffset>
                </wp:positionV>
                <wp:extent cx="736270" cy="1404620"/>
                <wp:effectExtent l="0" t="0" r="0" b="635"/>
                <wp:wrapNone/>
                <wp:docPr id="2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F6ED25" w14:textId="77777777" w:rsidR="008E72CC" w:rsidRDefault="008E72CC" w:rsidP="008E72CC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4F37271" id="_x0000_s1080" type="#_x0000_t202" style="position:absolute;left:0;text-align:left;margin-left:108pt;margin-top:75.7pt;width:57.95pt;height:110.6pt;z-index:2518543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" filled="f" stroked="f">
                <v:textbox style="mso-fit-shape-to-text:t">
                  <w:txbxContent>
                    <w:p w14:paraId="66F6ED25" w14:textId="77777777" w:rsidR="008E72CC" w:rsidRDefault="008E72CC" w:rsidP="008E72CC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52288" behindDoc="0" locked="0" layoutInCell="1" allowOverlap="1" wp14:anchorId="37C56EC8" wp14:editId="173E30BA">
                <wp:simplePos x="0" y="0"/>
                <wp:positionH relativeFrom="column">
                  <wp:posOffset>1390650</wp:posOffset>
                </wp:positionH>
                <wp:positionV relativeFrom="paragraph">
                  <wp:posOffset>291465</wp:posOffset>
                </wp:positionV>
                <wp:extent cx="736270" cy="1404620"/>
                <wp:effectExtent l="0" t="0" r="0" b="635"/>
                <wp:wrapNone/>
                <wp:docPr id="2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9E4E98" w14:textId="740BDB44" w:rsidR="008E72CC" w:rsidRDefault="008E72CC" w:rsidP="008E72CC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7C56EC8" id="_x0000_s1081" type="#_x0000_t202" style="position:absolute;left:0;text-align:left;margin-left:109.5pt;margin-top:22.95pt;width:57.95pt;height:110.6pt;z-index:2518522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" filled="f" stroked="f">
                <v:textbox style="mso-fit-shape-to-text:t">
                  <w:txbxContent>
                    <w:p w14:paraId="0C9E4E98" w14:textId="740BDB44" w:rsidR="008E72CC" w:rsidRDefault="008E72CC" w:rsidP="008E72CC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17472" behindDoc="0" locked="0" layoutInCell="1" allowOverlap="1" wp14:anchorId="551E6BB7" wp14:editId="0B00F3BC">
                <wp:simplePos x="0" y="0"/>
                <wp:positionH relativeFrom="column">
                  <wp:posOffset>3625850</wp:posOffset>
                </wp:positionH>
                <wp:positionV relativeFrom="paragraph">
                  <wp:posOffset>621665</wp:posOffset>
                </wp:positionV>
                <wp:extent cx="996950" cy="869315"/>
                <wp:effectExtent l="0" t="0" r="0" b="0"/>
                <wp:wrapNone/>
                <wp:docPr id="27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96950" cy="86931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733D24" w14:textId="1EE8AA95" w:rsidR="008E72CC" w:rsidRPr="009D2E18" w:rsidRDefault="008E72CC" w:rsidP="00E048EC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+</m:t>
                                </m:r>
                              </m:oMath>
                            </m:oMathPara>
                          </w:p>
                          <w:p w14:paraId="3B8DDB34" w14:textId="24D52120" w:rsidR="008E72CC" w:rsidRPr="009D2E18" w:rsidRDefault="008E72CC" w:rsidP="00E048EC">
                            <w:pPr>
                              <w:rPr>
                                <w:rFonts w:asciiTheme="minorHAnsi" w:eastAsiaTheme="minorEastAsia" w:hAnsiTheme="minorHAnsi" w:cstheme="minorBidi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o</m:t>
                                    </m:r>
                                  </m:sub>
                                </m:sSub>
                              </m:oMath>
                            </m:oMathPara>
                          </w:p>
                          <w:p w14:paraId="4C1F3933" w14:textId="77777777" w:rsidR="008E72CC" w:rsidRDefault="008E72CC" w:rsidP="00E048EC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E6BB7" id="_x0000_s1082" type="#_x0000_t202" style="position:absolute;left:0;text-align:left;margin-left:285.5pt;margin-top:48.95pt;width:78.5pt;height:68.45pt;z-index:2518174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" filled="f" stroked="f">
                <v:textbox>
                  <w:txbxContent>
                    <w:p w14:paraId="6A733D24" w14:textId="1EE8AA95" w:rsidR="008E72CC" w:rsidRPr="009D2E18" w:rsidRDefault="008E72CC" w:rsidP="00E048EC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</m:oMath>
                      </m:oMathPara>
                    </w:p>
                    <w:p w14:paraId="3B8DDB34" w14:textId="24D52120" w:rsidR="008E72CC" w:rsidRPr="009D2E18" w:rsidRDefault="008E72CC" w:rsidP="00E048EC">
                      <w:pPr>
                        <w:rPr>
                          <w:rFonts w:asciiTheme="minorHAnsi" w:eastAsiaTheme="minorEastAsia" w:hAnsiTheme="minorHAnsi" w:cstheme="minorBidi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o</m:t>
                              </m:r>
                            </m:sub>
                          </m:sSub>
                        </m:oMath>
                      </m:oMathPara>
                    </w:p>
                    <w:p w14:paraId="4C1F3933" w14:textId="77777777" w:rsidR="008E72CC" w:rsidRDefault="008E72CC" w:rsidP="00E048EC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15424" behindDoc="0" locked="0" layoutInCell="1" allowOverlap="1" wp14:anchorId="69B8682E" wp14:editId="071DDF9F">
                <wp:simplePos x="0" y="0"/>
                <wp:positionH relativeFrom="column">
                  <wp:posOffset>471805</wp:posOffset>
                </wp:positionH>
                <wp:positionV relativeFrom="paragraph">
                  <wp:posOffset>961390</wp:posOffset>
                </wp:positionV>
                <wp:extent cx="736270" cy="1404620"/>
                <wp:effectExtent l="0" t="0" r="0" b="635"/>
                <wp:wrapNone/>
                <wp:docPr id="26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F44F95" w14:textId="72573105" w:rsidR="008E72CC" w:rsidRDefault="008E72CC" w:rsidP="00E048EC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in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9B8682E" id="_x0000_s1083" type="#_x0000_t202" style="position:absolute;left:0;text-align:left;margin-left:37.15pt;margin-top:75.7pt;width:57.95pt;height:110.6pt;z-index:2518154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" filled="f" stroked="f">
                <v:textbox style="mso-fit-shape-to-text:t">
                  <w:txbxContent>
                    <w:p w14:paraId="4CF44F95" w14:textId="72573105" w:rsidR="008E72CC" w:rsidRDefault="008E72CC" w:rsidP="00E048EC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v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object w:dxaOrig="4500" w:dyaOrig="2460" w14:anchorId="2907BFAC">
          <v:shape id="_x0000_i1031" type="#_x0000_t75" style="width:255.8pt;height:140.2pt" o:ole="">
            <v:imagedata r:id="rId21" o:title=""/>
          </v:shape>
          <o:OLEObject Type="Embed" ProgID="Visio.Drawing.15" ShapeID="_x0000_i1031" DrawAspect="Content" ObjectID="_1465320429" r:id="rId22"/>
        </w:object>
      </w:r>
    </w:p>
    <w:p w14:paraId="02906E3C" w14:textId="77777777" w:rsidR="008703AB" w:rsidRDefault="008703AB" w:rsidP="008703AB">
      <w:pPr>
        <w:jc w:val="center"/>
      </w:pPr>
    </w:p>
    <w:p w14:paraId="79E1B894" w14:textId="77777777" w:rsidR="008703AB" w:rsidRPr="00032E49" w:rsidRDefault="008703AB" w:rsidP="008703AB">
      <w:pPr>
        <w:rPr>
          <w:b/>
          <w:bCs/>
        </w:rPr>
      </w:pPr>
    </w:p>
    <w:p w14:paraId="6372FC3A" w14:textId="127E38DB" w:rsidR="00ED6213" w:rsidRDefault="00ED6213" w:rsidP="00894402">
      <w:pPr>
        <w:ind w:leftChars="202" w:left="424"/>
        <w:rPr>
          <w:bCs/>
        </w:rPr>
      </w:pPr>
      <w:r w:rsidRPr="00ED6213">
        <w:rPr>
          <w:rFonts w:hint="eastAsia"/>
          <w:b/>
          <w:bCs/>
        </w:rPr>
        <w:t>b)</w:t>
      </w:r>
      <w:r>
        <w:rPr>
          <w:rFonts w:hint="eastAsia"/>
          <w:bCs/>
        </w:rPr>
        <w:t xml:space="preserve"> </w:t>
      </w:r>
      <w:r>
        <w:rPr>
          <w:bCs/>
        </w:rPr>
        <w:t>Assuming</w:t>
      </w:r>
      <w:r>
        <w:rPr>
          <w:rFonts w:hint="eastAsia"/>
          <w:bCs/>
        </w:rPr>
        <w:t xml:space="preserve"> the </w:t>
      </w:r>
      <w:r w:rsidR="008703AB" w:rsidRPr="00ED6213">
        <w:rPr>
          <w:bCs/>
        </w:rPr>
        <w:t>measured process variable</w:t>
      </w:r>
      <w:r w:rsidR="008703AB">
        <w:rPr>
          <w:rFonts w:hint="eastAsia"/>
          <w:bCs/>
        </w:rPr>
        <w:t xml:space="preserve"> is expressed </w:t>
      </w:r>
      <w:proofErr w:type="gramStart"/>
      <w:r w:rsidR="008703AB">
        <w:rPr>
          <w:rFonts w:hint="eastAsia"/>
          <w:bCs/>
        </w:rPr>
        <w:t>as</w:t>
      </w:r>
      <w:r w:rsidR="0078312B">
        <w:rPr>
          <w:bCs/>
        </w:rPr>
        <w:t xml:space="preserve"> </w:t>
      </w:r>
      <w:proofErr w:type="gramEnd"/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8703AB">
        <w:rPr>
          <w:rFonts w:hint="eastAsia"/>
          <w:bCs/>
        </w:rPr>
        <w:t xml:space="preserve">, and the </w:t>
      </w:r>
      <w:r w:rsidR="008703AB" w:rsidRPr="00ED6213">
        <w:rPr>
          <w:bCs/>
        </w:rPr>
        <w:t xml:space="preserve">desired </w:t>
      </w:r>
      <w:r w:rsidR="00CA671D" w:rsidRPr="00ED6213">
        <w:rPr>
          <w:bCs/>
        </w:rPr>
        <w:t>set point</w:t>
      </w:r>
      <w:r w:rsidR="008703AB">
        <w:rPr>
          <w:rFonts w:hint="eastAsia"/>
          <w:bCs/>
        </w:rPr>
        <w:t xml:space="preserve"> </w:t>
      </w:r>
      <w:r w:rsidR="00CA671D">
        <w:rPr>
          <w:bCs/>
        </w:rPr>
        <w:t>is</w:t>
      </w:r>
      <w:r w:rsidR="0078312B">
        <w:rPr>
          <w:bCs/>
        </w:rPr>
        <w:t xml:space="preserve"> </w:t>
      </w:r>
      <m:oMath>
        <m:sSub>
          <m:sSubPr>
            <m:ctrlPr>
              <w:rPr>
                <w:rFonts w:ascii="Cambria Math" w:hAnsi="Cambria Math"/>
                <w:bCs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703AB">
        <w:rPr>
          <w:rFonts w:hint="eastAsia"/>
          <w:bCs/>
        </w:rPr>
        <w:t xml:space="preserve">. Design a PID controller using Op-amp based on the </w:t>
      </w:r>
      <w:r w:rsidR="008703AB">
        <w:rPr>
          <w:bCs/>
        </w:rPr>
        <w:t>following</w:t>
      </w:r>
      <w:r w:rsidR="008703AB">
        <w:rPr>
          <w:rFonts w:hint="eastAsia"/>
          <w:bCs/>
        </w:rPr>
        <w:t xml:space="preserve"> equation:</w:t>
      </w:r>
    </w:p>
    <w:p w14:paraId="1DFDC5E0" w14:textId="3700AA97" w:rsidR="00212A17" w:rsidRDefault="00212A17" w:rsidP="00212A17">
      <w:pPr>
        <w:wordWrap w:val="0"/>
        <w:ind w:leftChars="3602" w:left="7564" w:right="-58" w:firstLine="416"/>
        <w:jc w:val="right"/>
        <w:rPr>
          <w:b/>
          <w:bCs/>
        </w:rPr>
      </w:pPr>
      <w:r>
        <w:rPr>
          <w:bCs/>
        </w:rPr>
        <w:tab/>
        <w:t xml:space="preserve"> </w:t>
      </w:r>
      <w:r>
        <w:rPr>
          <w:b/>
          <w:bCs/>
        </w:rPr>
        <w:t>6</w:t>
      </w:r>
    </w:p>
    <w:p w14:paraId="792DD505" w14:textId="1040FF23" w:rsidR="00212A17" w:rsidRDefault="00212A17" w:rsidP="00894402">
      <w:pPr>
        <w:ind w:leftChars="202" w:left="424"/>
        <w:rPr>
          <w:rFonts w:hint="eastAsia"/>
          <w:bCs/>
        </w:rPr>
      </w:pPr>
    </w:p>
    <w:p w14:paraId="4312B99E" w14:textId="0C8E3736" w:rsidR="00212A17" w:rsidRPr="0078312B" w:rsidRDefault="00212A17" w:rsidP="00212A17">
      <w:pPr>
        <w:ind w:leftChars="202" w:left="424"/>
        <w:rPr>
          <w:rFonts w:hint="eastAsia"/>
          <w:bCs/>
        </w:rPr>
      </w:pPr>
      <m:oMathPara>
        <m:oMath>
          <m:r>
            <w:rPr>
              <w:rFonts w:ascii="Cambria Math" w:hAnsi="Cambria Math"/>
            </w:rPr>
            <m:t>v'</m:t>
          </m:r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3</m:t>
              </m:r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5</m:t>
              </m:r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14:paraId="187F2742" w14:textId="2F9D441D" w:rsidR="00212A17" w:rsidRDefault="00212A17" w:rsidP="00212A17">
      <w:pPr>
        <w:wordWrap w:val="0"/>
        <w:ind w:leftChars="3602" w:left="7564" w:firstLine="416"/>
        <w:jc w:val="right"/>
        <w:rPr>
          <w:b/>
          <w:bCs/>
        </w:rPr>
      </w:pPr>
      <w:r>
        <w:rPr>
          <w:b/>
          <w:bCs/>
        </w:rPr>
        <w:t xml:space="preserve"> 8</w:t>
      </w:r>
    </w:p>
    <w:p w14:paraId="3E07611B" w14:textId="00B6F551" w:rsidR="00212A17" w:rsidRDefault="00212A17" w:rsidP="00212A17">
      <w:pPr>
        <w:rPr>
          <w:rFonts w:hint="eastAsia"/>
          <w:bCs/>
        </w:rPr>
      </w:pPr>
    </w:p>
    <w:p w14:paraId="4D433495" w14:textId="0EFD45C9" w:rsidR="008703AB" w:rsidRPr="0078312B" w:rsidRDefault="008E72CC" w:rsidP="0078312B">
      <w:pPr>
        <w:ind w:leftChars="202" w:left="424"/>
        <w:rPr>
          <w:bCs/>
        </w:rPr>
      </w:pPr>
      <m:oMathPara>
        <m:oMath>
          <m:sSub>
            <m:sSubPr>
              <m:ctrlPr>
                <w:rPr>
                  <w:rFonts w:ascii="Cambria Math" w:hAnsi="Cambria Math"/>
                  <w:bCs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o</m:t>
              </m:r>
            </m:sub>
          </m:sSub>
          <m:r>
            <w:rPr>
              <w:rFonts w:ascii="Cambria Math" w:hAnsi="Cambria Math"/>
            </w:rPr>
            <m:t>=5</m:t>
          </m:r>
          <m:nary>
            <m:naryPr>
              <m:ctrlPr>
                <w:rPr>
                  <w:rFonts w:ascii="Cambria Math" w:hAnsi="Cambria Math"/>
                  <w:bCs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r>
                <w:rPr>
                  <w:rFonts w:ascii="Cambria Math" w:hAnsi="Cambria Math"/>
                </w:rPr>
                <m:t>v'(t)</m:t>
              </m:r>
              <m:r>
                <w:rPr>
                  <w:rFonts w:ascii="Cambria Math" w:hAnsi="Cambria Math"/>
                </w:rPr>
                <m:t>dt</m:t>
              </m:r>
            </m:e>
          </m:nary>
          <m:r>
            <w:rPr>
              <w:rFonts w:ascii="Cambria Math" w:hAnsi="Cambria Math"/>
            </w:rPr>
            <m:t>+8</m:t>
          </m:r>
          <m:f>
            <m:fPr>
              <m:ctrlPr>
                <w:rPr>
                  <w:rFonts w:ascii="Cambria Math" w:hAnsi="Cambria Math"/>
                  <w:bCs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</w:rPr>
                <m:t>v'(t)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</m:oMath>
      </m:oMathPara>
    </w:p>
    <w:p w14:paraId="412E5B85" w14:textId="77777777" w:rsidR="008703AB" w:rsidRDefault="008703AB" w:rsidP="00ED6213">
      <w:pPr>
        <w:rPr>
          <w:bCs/>
        </w:rPr>
      </w:pPr>
    </w:p>
    <w:p w14:paraId="717E4D97" w14:textId="769D5396" w:rsidR="00CE3896" w:rsidRDefault="00D02125" w:rsidP="00CE3896">
      <w:pPr>
        <w:ind w:left="426" w:hanging="426"/>
        <w:rPr>
          <w:bCs/>
        </w:rPr>
      </w:pPr>
      <w:bookmarkStart w:id="0" w:name="_GoBack"/>
      <w:bookmarkEnd w:id="0"/>
      <w:r>
        <w:rPr>
          <w:b/>
          <w:bCs/>
        </w:rPr>
        <w:br w:type="page"/>
      </w:r>
      <w:r w:rsidRPr="00032E49">
        <w:rPr>
          <w:b/>
          <w:bCs/>
        </w:rPr>
        <w:lastRenderedPageBreak/>
        <w:t>Q</w:t>
      </w:r>
      <w:r w:rsidR="00591CA6">
        <w:rPr>
          <w:rFonts w:hint="eastAsia"/>
          <w:b/>
          <w:bCs/>
        </w:rPr>
        <w:t>5</w:t>
      </w:r>
      <w:r w:rsidRPr="00032E49">
        <w:rPr>
          <w:bCs/>
        </w:rPr>
        <w:t>.</w:t>
      </w:r>
      <w:r>
        <w:rPr>
          <w:bCs/>
        </w:rPr>
        <w:t xml:space="preserve"> </w:t>
      </w:r>
      <w:r w:rsidR="00CE3896">
        <w:rPr>
          <w:bCs/>
        </w:rPr>
        <w:t>Logic circuits</w:t>
      </w:r>
    </w:p>
    <w:p w14:paraId="15738049" w14:textId="78842AD6" w:rsidR="00CE3896" w:rsidRPr="00032E49" w:rsidRDefault="00CE3896" w:rsidP="00CE3896">
      <w:pPr>
        <w:ind w:left="7140" w:firstLine="420"/>
        <w:jc w:val="right"/>
        <w:rPr>
          <w:b/>
          <w:bCs/>
        </w:rPr>
      </w:pPr>
      <w:r w:rsidRPr="00032E49">
        <w:rPr>
          <w:rFonts w:hint="eastAsia"/>
          <w:b/>
          <w:bCs/>
        </w:rPr>
        <w:t>Total</w:t>
      </w:r>
    </w:p>
    <w:p w14:paraId="0B0D2FB0" w14:textId="2A601806" w:rsidR="00CE3896" w:rsidRDefault="00D71714" w:rsidP="00CE3896">
      <w:pPr>
        <w:ind w:left="422" w:hangingChars="201" w:hanging="422"/>
        <w:jc w:val="right"/>
        <w:rPr>
          <w:bCs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62528" behindDoc="0" locked="0" layoutInCell="1" allowOverlap="1" wp14:anchorId="438677CB" wp14:editId="1CA9B672">
                <wp:simplePos x="0" y="0"/>
                <wp:positionH relativeFrom="margin">
                  <wp:posOffset>2404500</wp:posOffset>
                </wp:positionH>
                <wp:positionV relativeFrom="paragraph">
                  <wp:posOffset>141913</wp:posOffset>
                </wp:positionV>
                <wp:extent cx="397823" cy="1404620"/>
                <wp:effectExtent l="0" t="0" r="0" b="3175"/>
                <wp:wrapNone/>
                <wp:docPr id="2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823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FB9EA58" w14:textId="7B92D95A" w:rsidR="00D71714" w:rsidRDefault="00D71714" w:rsidP="00D71714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D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38677CB" id="_x0000_s1084" type="#_x0000_t202" style="position:absolute;left:0;text-align:left;margin-left:189.35pt;margin-top:11.15pt;width:31.3pt;height:110.6pt;z-index:25186252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" filled="f" stroked="f">
                <v:textbox style="mso-fit-shape-to-text:t">
                  <w:txbxContent>
                    <w:p w14:paraId="4FB9EA58" w14:textId="7B92D95A" w:rsidR="00D71714" w:rsidRDefault="00D71714" w:rsidP="00D71714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60480" behindDoc="0" locked="0" layoutInCell="1" allowOverlap="1" wp14:anchorId="7C82AFB8" wp14:editId="5137574A">
                <wp:simplePos x="0" y="0"/>
                <wp:positionH relativeFrom="margin">
                  <wp:posOffset>1780333</wp:posOffset>
                </wp:positionH>
                <wp:positionV relativeFrom="paragraph">
                  <wp:posOffset>139065</wp:posOffset>
                </wp:positionV>
                <wp:extent cx="397823" cy="1404620"/>
                <wp:effectExtent l="0" t="0" r="0" b="3175"/>
                <wp:wrapNone/>
                <wp:docPr id="2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823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5B1AE13" w14:textId="082095C8" w:rsidR="00D71714" w:rsidRDefault="00D71714" w:rsidP="00D71714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C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C82AFB8" id="_x0000_s1085" type="#_x0000_t202" style="position:absolute;left:0;text-align:left;margin-left:140.2pt;margin-top:10.95pt;width:31.3pt;height:110.6pt;z-index:251860480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" filled="f" stroked="f">
                <v:textbox style="mso-fit-shape-to-text:t">
                  <w:txbxContent>
                    <w:p w14:paraId="45B1AE13" w14:textId="082095C8" w:rsidR="00D71714" w:rsidRDefault="00D71714" w:rsidP="00D71714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58432" behindDoc="0" locked="0" layoutInCell="1" allowOverlap="1" wp14:anchorId="238A8E7F" wp14:editId="5339DD11">
                <wp:simplePos x="0" y="0"/>
                <wp:positionH relativeFrom="margin">
                  <wp:posOffset>546956</wp:posOffset>
                </wp:positionH>
                <wp:positionV relativeFrom="paragraph">
                  <wp:posOffset>139065</wp:posOffset>
                </wp:positionV>
                <wp:extent cx="397823" cy="1404620"/>
                <wp:effectExtent l="0" t="0" r="0" b="3175"/>
                <wp:wrapNone/>
                <wp:docPr id="21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823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C7B629" w14:textId="2D4F9364" w:rsidR="00D71714" w:rsidRDefault="00D71714" w:rsidP="00D71714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A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38A8E7F" id="_x0000_s1086" type="#_x0000_t202" style="position:absolute;left:0;text-align:left;margin-left:43.05pt;margin-top:10.95pt;width:31.3pt;height:110.6pt;z-index:25185843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" filled="f" stroked="f">
                <v:textbox style="mso-fit-shape-to-text:t">
                  <w:txbxContent>
                    <w:p w14:paraId="41C7B629" w14:textId="2D4F9364" w:rsidR="00D71714" w:rsidRDefault="00D71714" w:rsidP="00D71714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821568" behindDoc="0" locked="0" layoutInCell="1" allowOverlap="1" wp14:anchorId="530D47EF" wp14:editId="59522182">
                <wp:simplePos x="0" y="0"/>
                <wp:positionH relativeFrom="margin">
                  <wp:posOffset>1183640</wp:posOffset>
                </wp:positionH>
                <wp:positionV relativeFrom="paragraph">
                  <wp:posOffset>142698</wp:posOffset>
                </wp:positionV>
                <wp:extent cx="397823" cy="1404620"/>
                <wp:effectExtent l="0" t="0" r="0" b="3175"/>
                <wp:wrapNone/>
                <wp:docPr id="20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823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349F10" w14:textId="21941C8E" w:rsidR="008E72CC" w:rsidRDefault="008E72CC" w:rsidP="00F36D4C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B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30D47EF" id="_x0000_s1087" type="#_x0000_t202" style="position:absolute;left:0;text-align:left;margin-left:93.2pt;margin-top:11.25pt;width:31.3pt;height:110.6pt;z-index:25182156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" filled="f" stroked="f">
                <v:textbox style="mso-fit-shape-to-text:t">
                  <w:txbxContent>
                    <w:p w14:paraId="04349F10" w14:textId="21941C8E" w:rsidR="008E72CC" w:rsidRDefault="008E72CC" w:rsidP="00F36D4C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 w:rsidR="00CE3896">
        <w:rPr>
          <w:rFonts w:hint="eastAsia"/>
          <w:b/>
          <w:bCs/>
        </w:rPr>
        <w:t>20</w:t>
      </w:r>
    </w:p>
    <w:p w14:paraId="56E425E2" w14:textId="45FFB64C" w:rsidR="00C83C50" w:rsidRDefault="00D71714" w:rsidP="00C83C50">
      <w:pPr>
        <w:ind w:left="422" w:hangingChars="201" w:hanging="422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823616" behindDoc="0" locked="0" layoutInCell="1" allowOverlap="1" wp14:anchorId="03DD92FA" wp14:editId="142E0944">
                <wp:simplePos x="0" y="0"/>
                <wp:positionH relativeFrom="margin">
                  <wp:posOffset>4628589</wp:posOffset>
                </wp:positionH>
                <wp:positionV relativeFrom="paragraph">
                  <wp:posOffset>2918091</wp:posOffset>
                </wp:positionV>
                <wp:extent cx="397823" cy="1404620"/>
                <wp:effectExtent l="0" t="0" r="0" b="3175"/>
                <wp:wrapNone/>
                <wp:docPr id="20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7823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8FB8DA" w14:textId="629A2785" w:rsidR="008E72CC" w:rsidRDefault="008E72CC" w:rsidP="00F36D4C"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DD92FA" id="_x0000_s1088" type="#_x0000_t202" style="position:absolute;left:0;text-align:left;margin-left:364.45pt;margin-top:229.75pt;width:31.3pt;height:110.6pt;z-index:25182361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" filled="f" stroked="f">
                <v:textbox style="mso-fit-shape-to-text:t">
                  <w:txbxContent>
                    <w:p w14:paraId="078FB8DA" w14:textId="629A2785" w:rsidR="008E72CC" w:rsidRDefault="008E72CC" w:rsidP="00F36D4C">
                      <m:oMathPara>
                        <m:oMath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</m:oMath>
                      </m:oMathPara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4906" w:dyaOrig="5610" w14:anchorId="2640553B">
          <v:shape id="_x0000_i1032" type="#_x0000_t75" style="width:363.8pt;height:414.95pt" o:ole="">
            <v:imagedata r:id="rId23" o:title=""/>
          </v:shape>
          <o:OLEObject Type="Embed" ProgID="Visio.Drawing.15" ShapeID="_x0000_i1032" DrawAspect="Content" ObjectID="_1465320430" r:id="rId24"/>
        </w:object>
      </w:r>
    </w:p>
    <w:p w14:paraId="7E014D22" w14:textId="77777777" w:rsidR="00C83C50" w:rsidRPr="00C83C50" w:rsidRDefault="00C83C50" w:rsidP="00C83C50">
      <w:pPr>
        <w:ind w:left="422" w:hangingChars="201" w:hanging="422"/>
        <w:rPr>
          <w:rFonts w:hint="eastAsia"/>
        </w:rPr>
      </w:pPr>
    </w:p>
    <w:p w14:paraId="6CBAACE1" w14:textId="30DCDAC1" w:rsidR="003C3A86" w:rsidRDefault="00CE3896" w:rsidP="00776DAA">
      <w:pPr>
        <w:ind w:left="422" w:hanging="2"/>
      </w:pPr>
      <w:r>
        <w:rPr>
          <w:bCs/>
        </w:rPr>
        <w:t>a</w:t>
      </w:r>
      <w:r w:rsidRPr="00E93766">
        <w:rPr>
          <w:rFonts w:hint="eastAsia"/>
          <w:b/>
          <w:bCs/>
        </w:rPr>
        <w:t>)</w:t>
      </w:r>
      <w:r>
        <w:rPr>
          <w:b/>
          <w:bCs/>
        </w:rPr>
        <w:t xml:space="preserve"> </w:t>
      </w:r>
      <w:r w:rsidR="00314DE2">
        <w:rPr>
          <w:bCs/>
        </w:rPr>
        <w:t>W</w:t>
      </w:r>
      <w:r w:rsidR="00314DE2" w:rsidRPr="00314DE2">
        <w:rPr>
          <w:rFonts w:hint="eastAsia"/>
          <w:bCs/>
        </w:rPr>
        <w:t xml:space="preserve">rite the logic formula </w:t>
      </w:r>
      <w:r w:rsidR="00314DE2">
        <w:rPr>
          <w:bCs/>
        </w:rPr>
        <w:t xml:space="preserve">from the </w:t>
      </w:r>
      <w:r w:rsidR="00D71714">
        <w:rPr>
          <w:bCs/>
        </w:rPr>
        <w:t>above</w:t>
      </w:r>
      <w:r w:rsidR="00314DE2">
        <w:rPr>
          <w:bCs/>
        </w:rPr>
        <w:t xml:space="preserve"> figure </w:t>
      </w:r>
    </w:p>
    <w:p w14:paraId="17B4C51E" w14:textId="634B0398" w:rsidR="00314DE2" w:rsidRPr="00326625" w:rsidRDefault="00D71714" w:rsidP="00D71714">
      <w:pPr>
        <w:wordWrap w:val="0"/>
        <w:ind w:leftChars="202" w:left="424"/>
        <w:jc w:val="right"/>
        <w:rPr>
          <w:rFonts w:hint="eastAsia"/>
          <w:b/>
          <w:bCs/>
        </w:rPr>
      </w:pPr>
      <w:r>
        <w:rPr>
          <w:b/>
          <w:bCs/>
        </w:rPr>
        <w:t>5</w:t>
      </w:r>
    </w:p>
    <w:p w14:paraId="6C83FBC8" w14:textId="77777777" w:rsidR="00D71714" w:rsidRDefault="00D71714" w:rsidP="00FB3CF1">
      <w:pPr>
        <w:ind w:leftChars="202" w:left="424"/>
        <w:jc w:val="left"/>
        <w:rPr>
          <w:b/>
          <w:bCs/>
        </w:rPr>
      </w:pPr>
    </w:p>
    <w:p w14:paraId="3AE2B3C8" w14:textId="63115ACC" w:rsidR="00A526A2" w:rsidRPr="00075903" w:rsidRDefault="00776DAA" w:rsidP="00FB3CF1">
      <w:pPr>
        <w:ind w:leftChars="202" w:left="424"/>
        <w:jc w:val="left"/>
        <w:rPr>
          <w:bCs/>
        </w:rPr>
      </w:pPr>
      <w:r>
        <w:rPr>
          <w:b/>
          <w:bCs/>
        </w:rPr>
        <w:t>b</w:t>
      </w:r>
      <w:r w:rsidR="003C3A86" w:rsidRPr="00E93766">
        <w:rPr>
          <w:rFonts w:hint="eastAsia"/>
          <w:b/>
          <w:bCs/>
        </w:rPr>
        <w:t xml:space="preserve">) </w:t>
      </w:r>
      <w:r w:rsidR="00A526A2">
        <w:rPr>
          <w:rFonts w:hint="eastAsia"/>
          <w:bCs/>
        </w:rPr>
        <w:t xml:space="preserve">Construct a </w:t>
      </w:r>
      <w:proofErr w:type="spellStart"/>
      <w:r w:rsidR="00A526A2">
        <w:rPr>
          <w:rFonts w:hint="eastAsia"/>
          <w:bCs/>
        </w:rPr>
        <w:t>Karnaugh</w:t>
      </w:r>
      <w:proofErr w:type="spellEnd"/>
      <w:r w:rsidR="00A526A2">
        <w:rPr>
          <w:rFonts w:hint="eastAsia"/>
          <w:bCs/>
        </w:rPr>
        <w:t xml:space="preserve"> map </w:t>
      </w:r>
      <w:r w:rsidR="00D71714">
        <w:rPr>
          <w:bCs/>
        </w:rPr>
        <w:t xml:space="preserve">of the above </w:t>
      </w:r>
      <w:r w:rsidR="00D71714" w:rsidRPr="00314DE2">
        <w:rPr>
          <w:rFonts w:hint="eastAsia"/>
          <w:bCs/>
        </w:rPr>
        <w:t>logic formula</w:t>
      </w:r>
      <w:r w:rsidR="00D71714">
        <w:rPr>
          <w:bCs/>
        </w:rPr>
        <w:t>, and f</w:t>
      </w:r>
      <w:r w:rsidR="00D71714">
        <w:rPr>
          <w:rFonts w:hint="eastAsia"/>
          <w:bCs/>
        </w:rPr>
        <w:t>ind the minimal sum of</w:t>
      </w:r>
      <w:r w:rsidR="00D71714">
        <w:rPr>
          <w:bCs/>
        </w:rPr>
        <w:t xml:space="preserve"> </w:t>
      </w:r>
      <w:r w:rsidR="000216D1">
        <w:rPr>
          <w:rFonts w:hint="eastAsia"/>
          <w:bCs/>
        </w:rPr>
        <w:t>product expression</w:t>
      </w:r>
      <w:r w:rsidR="00075903">
        <w:rPr>
          <w:rFonts w:hint="eastAsia"/>
          <w:bCs/>
        </w:rPr>
        <w:t>, and the logic circuit.</w:t>
      </w:r>
    </w:p>
    <w:p w14:paraId="7B72EC25" w14:textId="70EAE1BC" w:rsidR="000216D1" w:rsidRDefault="00314DE2" w:rsidP="001C30BF">
      <w:pPr>
        <w:wordWrap w:val="0"/>
        <w:ind w:leftChars="3602" w:left="7564" w:firstLine="416"/>
        <w:jc w:val="right"/>
        <w:rPr>
          <w:b/>
          <w:bCs/>
        </w:rPr>
      </w:pPr>
      <w:r>
        <w:rPr>
          <w:b/>
          <w:bCs/>
        </w:rPr>
        <w:t>10</w:t>
      </w:r>
    </w:p>
    <w:p w14:paraId="2BD52FC8" w14:textId="77777777" w:rsidR="00D71714" w:rsidRDefault="00D71714" w:rsidP="00D71714">
      <w:pPr>
        <w:ind w:leftChars="202" w:left="424"/>
        <w:jc w:val="left"/>
        <w:rPr>
          <w:b/>
          <w:bCs/>
        </w:rPr>
      </w:pPr>
    </w:p>
    <w:p w14:paraId="2EF05659" w14:textId="1CA4775D" w:rsidR="00D71714" w:rsidRPr="00075903" w:rsidRDefault="00D71714" w:rsidP="00D71714">
      <w:pPr>
        <w:ind w:leftChars="202" w:left="424"/>
        <w:jc w:val="left"/>
        <w:rPr>
          <w:bCs/>
        </w:rPr>
      </w:pPr>
      <w:r>
        <w:rPr>
          <w:b/>
          <w:bCs/>
        </w:rPr>
        <w:t>b</w:t>
      </w:r>
      <w:r w:rsidRPr="00E93766">
        <w:rPr>
          <w:rFonts w:hint="eastAsia"/>
          <w:b/>
          <w:bCs/>
        </w:rPr>
        <w:t xml:space="preserve">) </w:t>
      </w:r>
      <w:r>
        <w:rPr>
          <w:bCs/>
        </w:rPr>
        <w:t xml:space="preserve">Draw the logic circuit of the </w:t>
      </w:r>
      <w:r>
        <w:rPr>
          <w:rFonts w:hint="eastAsia"/>
          <w:bCs/>
        </w:rPr>
        <w:t>minimal sum of product expression</w:t>
      </w:r>
      <w:r>
        <w:rPr>
          <w:bCs/>
        </w:rPr>
        <w:t xml:space="preserve"> above </w:t>
      </w:r>
    </w:p>
    <w:p w14:paraId="552D70CB" w14:textId="553C6689" w:rsidR="00D71714" w:rsidRDefault="00D71714" w:rsidP="00D71714">
      <w:pPr>
        <w:wordWrap w:val="0"/>
        <w:ind w:leftChars="3602" w:left="7564" w:firstLine="416"/>
        <w:jc w:val="right"/>
        <w:rPr>
          <w:b/>
          <w:bCs/>
        </w:rPr>
      </w:pPr>
      <w:r>
        <w:rPr>
          <w:b/>
          <w:bCs/>
        </w:rPr>
        <w:t>5</w:t>
      </w:r>
    </w:p>
    <w:p w14:paraId="25AA69A9" w14:textId="77777777" w:rsidR="00D71714" w:rsidRPr="001C30BF" w:rsidRDefault="00D71714" w:rsidP="00D71714">
      <w:pPr>
        <w:ind w:leftChars="3602" w:left="7564" w:firstLine="416"/>
        <w:jc w:val="right"/>
        <w:rPr>
          <w:b/>
          <w:bCs/>
        </w:rPr>
      </w:pPr>
    </w:p>
    <w:sectPr w:rsidR="00D71714" w:rsidRPr="001C30BF" w:rsidSect="00032E49">
      <w:headerReference w:type="even" r:id="rId25"/>
      <w:headerReference w:type="default" r:id="rId26"/>
      <w:footerReference w:type="default" r:id="rId27"/>
      <w:pgSz w:w="11906" w:h="16838"/>
      <w:pgMar w:top="1440" w:right="1800" w:bottom="1440" w:left="1800" w:header="851" w:footer="992" w:gutter="0"/>
      <w:cols w:space="425"/>
      <w:docGrid w:type="lines" w:linePitch="317" w:charSpace="609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170">
      <wne:fci wne:fciName="FormattingProperties" wne:swArg="0000"/>
    </wne:keymap>
    <wne:keymap wne:kcmPrimary="0230">
      <wne:fci wne:fciName="OpenOrCloseUpPara" wne:swArg="0000"/>
    </wne:keymap>
    <wne:keymap wne:kcmPrimary="0232">
      <wne:fci wne:fciName="SpacePara2" wne:swArg="0000"/>
    </wne:keymap>
    <wne:keymap wne:kcmPrimary="0235">
      <wne:fci wne:fciName="SpacePara15" wne:swArg="0000"/>
    </wne:keymap>
    <wne:keymap wne:kcmPrimary="02DB">
      <wne:fci wne:fciName="ShrinkFontOnePoint" wne:swArg="0000"/>
    </wne:keymap>
    <wne:keymap wne:kcmPrimary="02DD">
      <wne:fci wne:fciName="GrowFontOnePoint" wne:swArg="0000"/>
    </wne:keymap>
    <wne:keymap wne:kcmPrimary="0346">
      <wne:fci wne:fciName="Font" wne:swArg="0000"/>
    </wne:keymap>
    <wne:keymap wne:kcmPrimary="0631">
      <wne:fci wne:fciName="ApplyHeading1" wne:swArg="0000"/>
    </wne:keymap>
    <wne:keymap wne:kcmPrimary="0632">
      <wne:fci wne:fciName="ApplyHeading2" wne:swArg="0000"/>
    </wne:keymap>
    <wne:keymap wne:kcmPrimary="0633">
      <wne:fci wne:fciName="ApplyHeading3" wne:swArg="0000"/>
    </wne:keymap>
  </wne:keymap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6AFB3F" w14:textId="77777777" w:rsidR="000A1DE5" w:rsidRDefault="000A1DE5">
      <w:r>
        <w:separator/>
      </w:r>
    </w:p>
  </w:endnote>
  <w:endnote w:type="continuationSeparator" w:id="0">
    <w:p w14:paraId="6E362C0D" w14:textId="77777777" w:rsidR="000A1DE5" w:rsidRDefault="000A1D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DC0CE9" w14:textId="77777777" w:rsidR="008E72CC" w:rsidRPr="001E0CE4" w:rsidRDefault="008E72CC" w:rsidP="001A4D25">
    <w:pPr>
      <w:spacing w:line="360" w:lineRule="auto"/>
      <w:ind w:right="-401"/>
      <w:jc w:val="center"/>
      <w:rPr>
        <w:rFonts w:ascii="宋体" w:hAnsi="宋体" w:cs="Arial"/>
        <w:b/>
        <w:bCs/>
        <w:sz w:val="18"/>
        <w:szCs w:val="18"/>
      </w:rPr>
    </w:pPr>
  </w:p>
  <w:p w14:paraId="71E7F8FE" w14:textId="77777777" w:rsidR="008E72CC" w:rsidRPr="00032E49" w:rsidRDefault="008E72CC" w:rsidP="001E5BF4">
    <w:pPr>
      <w:pStyle w:val="a6"/>
      <w:jc w:val="center"/>
    </w:pPr>
    <w:r w:rsidRPr="001E0CE4">
      <w:rPr>
        <w:rFonts w:ascii="宋体" w:hAnsi="宋体" w:cs="Arial" w:hint="eastAsia"/>
        <w:b/>
        <w:bCs/>
      </w:rPr>
      <w:t>《</w:t>
    </w:r>
    <w:r>
      <w:rPr>
        <w:rFonts w:ascii="宋体" w:hAnsi="宋体" w:cs="Arial" w:hint="eastAsia"/>
        <w:b/>
        <w:bCs/>
      </w:rPr>
      <w:t>电路与电子技术</w:t>
    </w:r>
    <w:r w:rsidRPr="001E0CE4">
      <w:rPr>
        <w:rFonts w:ascii="宋体" w:hAnsi="宋体" w:cs="Arial" w:hint="eastAsia"/>
        <w:b/>
        <w:bCs/>
      </w:rPr>
      <w:t>》</w:t>
    </w:r>
    <w:proofErr w:type="gramStart"/>
    <w:r w:rsidRPr="001E0CE4">
      <w:rPr>
        <w:rFonts w:ascii="宋体" w:hAnsi="宋体" w:cs="Arial" w:hint="eastAsia"/>
        <w:b/>
        <w:bCs/>
      </w:rPr>
      <w:t>试卷</w:t>
    </w:r>
    <w:r w:rsidRPr="001E0CE4">
      <w:rPr>
        <w:rFonts w:ascii="宋体" w:hAnsi="宋体" w:cs="Arial" w:hint="eastAsia"/>
        <w:b/>
        <w:bCs/>
        <w:kern w:val="0"/>
      </w:rPr>
      <w:t>第</w:t>
    </w:r>
    <w:proofErr w:type="gramEnd"/>
    <w:r w:rsidRPr="001E0CE4">
      <w:rPr>
        <w:rFonts w:ascii="宋体" w:hAnsi="宋体" w:cs="Arial" w:hint="eastAsia"/>
        <w:b/>
        <w:bCs/>
        <w:kern w:val="0"/>
      </w:rPr>
      <w:t xml:space="preserve"> </w:t>
    </w:r>
    <w:r w:rsidRPr="001E0CE4">
      <w:rPr>
        <w:rFonts w:ascii="宋体" w:hAnsi="宋体" w:cs="Arial"/>
        <w:b/>
        <w:bCs/>
        <w:kern w:val="0"/>
      </w:rPr>
      <w:fldChar w:fldCharType="begin"/>
    </w:r>
    <w:r w:rsidRPr="001E0CE4">
      <w:rPr>
        <w:rFonts w:ascii="宋体" w:hAnsi="宋体" w:cs="Arial"/>
        <w:b/>
        <w:bCs/>
        <w:kern w:val="0"/>
      </w:rPr>
      <w:instrText xml:space="preserve"> PAGE </w:instrText>
    </w:r>
    <w:r w:rsidRPr="001E0CE4">
      <w:rPr>
        <w:rFonts w:ascii="宋体" w:hAnsi="宋体" w:cs="Arial"/>
        <w:b/>
        <w:bCs/>
        <w:kern w:val="0"/>
      </w:rPr>
      <w:fldChar w:fldCharType="separate"/>
    </w:r>
    <w:r w:rsidR="00C83C50">
      <w:rPr>
        <w:rFonts w:ascii="宋体" w:hAnsi="宋体" w:cs="Arial"/>
        <w:b/>
        <w:bCs/>
        <w:noProof/>
        <w:kern w:val="0"/>
      </w:rPr>
      <w:t>4</w:t>
    </w:r>
    <w:r w:rsidRPr="001E0CE4">
      <w:rPr>
        <w:rFonts w:ascii="宋体" w:hAnsi="宋体" w:cs="Arial"/>
        <w:b/>
        <w:bCs/>
        <w:kern w:val="0"/>
      </w:rPr>
      <w:fldChar w:fldCharType="end"/>
    </w:r>
    <w:r w:rsidRPr="001E0CE4">
      <w:rPr>
        <w:rFonts w:ascii="宋体" w:hAnsi="宋体" w:cs="Arial" w:hint="eastAsia"/>
        <w:b/>
        <w:bCs/>
        <w:kern w:val="0"/>
      </w:rPr>
      <w:t xml:space="preserve"> 页 共 </w:t>
    </w:r>
    <w:r w:rsidRPr="001E0CE4">
      <w:rPr>
        <w:rFonts w:ascii="宋体" w:hAnsi="宋体" w:cs="Arial"/>
        <w:b/>
        <w:bCs/>
        <w:kern w:val="0"/>
      </w:rPr>
      <w:fldChar w:fldCharType="begin"/>
    </w:r>
    <w:r w:rsidRPr="001E0CE4">
      <w:rPr>
        <w:rFonts w:ascii="宋体" w:hAnsi="宋体" w:cs="Arial"/>
        <w:b/>
        <w:bCs/>
        <w:kern w:val="0"/>
      </w:rPr>
      <w:instrText xml:space="preserve"> NUMPAGES </w:instrText>
    </w:r>
    <w:r w:rsidRPr="001E0CE4">
      <w:rPr>
        <w:rFonts w:ascii="宋体" w:hAnsi="宋体" w:cs="Arial"/>
        <w:b/>
        <w:bCs/>
        <w:kern w:val="0"/>
      </w:rPr>
      <w:fldChar w:fldCharType="separate"/>
    </w:r>
    <w:r w:rsidR="00C83C50">
      <w:rPr>
        <w:rFonts w:ascii="宋体" w:hAnsi="宋体" w:cs="Arial"/>
        <w:b/>
        <w:bCs/>
        <w:noProof/>
        <w:kern w:val="0"/>
      </w:rPr>
      <w:t>6</w:t>
    </w:r>
    <w:r w:rsidRPr="001E0CE4">
      <w:rPr>
        <w:rFonts w:ascii="宋体" w:hAnsi="宋体" w:cs="Arial"/>
        <w:b/>
        <w:bCs/>
        <w:kern w:val="0"/>
      </w:rPr>
      <w:fldChar w:fldCharType="end"/>
    </w:r>
    <w:r w:rsidRPr="001E0CE4">
      <w:rPr>
        <w:rFonts w:ascii="宋体" w:hAnsi="宋体" w:cs="Arial" w:hint="eastAsia"/>
        <w:b/>
        <w:bCs/>
        <w:kern w:val="0"/>
      </w:rPr>
      <w:t xml:space="preserve"> 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F2A790" w14:textId="77777777" w:rsidR="000A1DE5" w:rsidRDefault="000A1DE5">
      <w:r>
        <w:separator/>
      </w:r>
    </w:p>
  </w:footnote>
  <w:footnote w:type="continuationSeparator" w:id="0">
    <w:p w14:paraId="07CB2EA3" w14:textId="77777777" w:rsidR="000A1DE5" w:rsidRDefault="000A1D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1F471B" w14:textId="77777777" w:rsidR="008E72CC" w:rsidRDefault="008E72CC" w:rsidP="00032E49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D44071" w14:textId="30002DD6" w:rsidR="008E72CC" w:rsidRDefault="008E72CC" w:rsidP="00032E49">
    <w:pPr>
      <w:pStyle w:val="a5"/>
      <w:pBdr>
        <w:bottom w:val="none" w:sz="0" w:space="0" w:color="auto"/>
      </w:pBdr>
    </w:pPr>
    <w:r>
      <w:rPr>
        <w:noProof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38A41B89" wp14:editId="7F385ACC">
              <wp:simplePos x="0" y="0"/>
              <wp:positionH relativeFrom="page">
                <wp:posOffset>1079500</wp:posOffset>
              </wp:positionH>
              <wp:positionV relativeFrom="page">
                <wp:posOffset>914400</wp:posOffset>
              </wp:positionV>
              <wp:extent cx="5401945" cy="8863965"/>
              <wp:effectExtent l="12700" t="9525" r="14605" b="13335"/>
              <wp:wrapNone/>
              <wp:docPr id="1" name="Genko:A4:20:20:P:0::" hidden="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401945" cy="8863965"/>
                        <a:chOff x="1700" y="1440"/>
                        <a:chExt cx="8507" cy="13959"/>
                      </a:xfrm>
                    </wpg:grpSpPr>
                    <wps:wsp>
                      <wps:cNvPr id="3" name="Rectangle 4" hidden="1"/>
                      <wps:cNvSpPr>
                        <a:spLocks noChangeArrowheads="1"/>
                      </wps:cNvSpPr>
                      <wps:spPr bwMode="auto">
                        <a:xfrm>
                          <a:off x="1700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" name="Rectangle 5" hidden="1"/>
                      <wps:cNvSpPr>
                        <a:spLocks noChangeArrowheads="1"/>
                      </wps:cNvSpPr>
                      <wps:spPr bwMode="auto">
                        <a:xfrm>
                          <a:off x="2125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" name="Rectangle 6" hidden="1"/>
                      <wps:cNvSpPr>
                        <a:spLocks noChangeArrowheads="1"/>
                      </wps:cNvSpPr>
                      <wps:spPr bwMode="auto">
                        <a:xfrm>
                          <a:off x="2551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7" hidden="1"/>
                      <wps:cNvSpPr>
                        <a:spLocks noChangeArrowheads="1"/>
                      </wps:cNvSpPr>
                      <wps:spPr bwMode="auto">
                        <a:xfrm>
                          <a:off x="2976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7" name="Rectangle 8" hidden="1"/>
                      <wps:cNvSpPr>
                        <a:spLocks noChangeArrowheads="1"/>
                      </wps:cNvSpPr>
                      <wps:spPr bwMode="auto">
                        <a:xfrm>
                          <a:off x="3401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" name="Rectangle 9" hidden="1"/>
                      <wps:cNvSpPr>
                        <a:spLocks noChangeArrowheads="1"/>
                      </wps:cNvSpPr>
                      <wps:spPr bwMode="auto">
                        <a:xfrm>
                          <a:off x="3827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9" name="Rectangle 10" hidden="1"/>
                      <wps:cNvSpPr>
                        <a:spLocks noChangeArrowheads="1"/>
                      </wps:cNvSpPr>
                      <wps:spPr bwMode="auto">
                        <a:xfrm>
                          <a:off x="4252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1" hidden="1"/>
                      <wps:cNvSpPr>
                        <a:spLocks noChangeArrowheads="1"/>
                      </wps:cNvSpPr>
                      <wps:spPr bwMode="auto">
                        <a:xfrm>
                          <a:off x="4677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1" name="Rectangle 12" hidden="1"/>
                      <wps:cNvSpPr>
                        <a:spLocks noChangeArrowheads="1"/>
                      </wps:cNvSpPr>
                      <wps:spPr bwMode="auto">
                        <a:xfrm>
                          <a:off x="5103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" name="Rectangle 13" hidden="1"/>
                      <wps:cNvSpPr>
                        <a:spLocks noChangeArrowheads="1"/>
                      </wps:cNvSpPr>
                      <wps:spPr bwMode="auto">
                        <a:xfrm>
                          <a:off x="5528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" name="Rectangle 14" hidden="1"/>
                      <wps:cNvSpPr>
                        <a:spLocks noChangeArrowheads="1"/>
                      </wps:cNvSpPr>
                      <wps:spPr bwMode="auto">
                        <a:xfrm>
                          <a:off x="5953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" name="Rectangle 15" hidden="1"/>
                      <wps:cNvSpPr>
                        <a:spLocks noChangeArrowheads="1"/>
                      </wps:cNvSpPr>
                      <wps:spPr bwMode="auto">
                        <a:xfrm>
                          <a:off x="6379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5" name="Rectangle 16" hidden="1"/>
                      <wps:cNvSpPr>
                        <a:spLocks noChangeArrowheads="1"/>
                      </wps:cNvSpPr>
                      <wps:spPr bwMode="auto">
                        <a:xfrm>
                          <a:off x="6804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6" name="Rectangle 17" hidden="1"/>
                      <wps:cNvSpPr>
                        <a:spLocks noChangeArrowheads="1"/>
                      </wps:cNvSpPr>
                      <wps:spPr bwMode="auto">
                        <a:xfrm>
                          <a:off x="7230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7" name="Rectangle 18" hidden="1"/>
                      <wps:cNvSpPr>
                        <a:spLocks noChangeArrowheads="1"/>
                      </wps:cNvSpPr>
                      <wps:spPr bwMode="auto">
                        <a:xfrm>
                          <a:off x="7655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" name="Rectangle 19" hidden="1"/>
                      <wps:cNvSpPr>
                        <a:spLocks noChangeArrowheads="1"/>
                      </wps:cNvSpPr>
                      <wps:spPr bwMode="auto">
                        <a:xfrm>
                          <a:off x="8080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" name="Rectangle 20" hidden="1"/>
                      <wps:cNvSpPr>
                        <a:spLocks noChangeArrowheads="1"/>
                      </wps:cNvSpPr>
                      <wps:spPr bwMode="auto">
                        <a:xfrm>
                          <a:off x="8506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" name="Rectangle 21" hidden="1"/>
                      <wps:cNvSpPr>
                        <a:spLocks noChangeArrowheads="1"/>
                      </wps:cNvSpPr>
                      <wps:spPr bwMode="auto">
                        <a:xfrm>
                          <a:off x="8931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1" name="Rectangle 22" hidden="1"/>
                      <wps:cNvSpPr>
                        <a:spLocks noChangeArrowheads="1"/>
                      </wps:cNvSpPr>
                      <wps:spPr bwMode="auto">
                        <a:xfrm>
                          <a:off x="9356" y="1440"/>
                          <a:ext cx="426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Rectangle 23" hidden="1"/>
                      <wps:cNvSpPr>
                        <a:spLocks noChangeArrowheads="1"/>
                      </wps:cNvSpPr>
                      <wps:spPr bwMode="auto">
                        <a:xfrm>
                          <a:off x="9782" y="1440"/>
                          <a:ext cx="425" cy="1395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" name="Rectangle 24" hidden="1"/>
                      <wps:cNvSpPr>
                        <a:spLocks noChangeArrowheads="1"/>
                      </wps:cNvSpPr>
                      <wps:spPr bwMode="auto">
                        <a:xfrm>
                          <a:off x="1700" y="1440"/>
                          <a:ext cx="8507" cy="13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4" name="Rectangle 25" hidden="1"/>
                      <wps:cNvSpPr>
                        <a:spLocks noChangeArrowheads="1"/>
                      </wps:cNvSpPr>
                      <wps:spPr bwMode="auto">
                        <a:xfrm>
                          <a:off x="1700" y="2002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5" name="Rectangle 26" hidden="1"/>
                      <wps:cNvSpPr>
                        <a:spLocks noChangeArrowheads="1"/>
                      </wps:cNvSpPr>
                      <wps:spPr bwMode="auto">
                        <a:xfrm>
                          <a:off x="1700" y="2700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27" hidden="1"/>
                      <wps:cNvSpPr>
                        <a:spLocks noChangeArrowheads="1"/>
                      </wps:cNvSpPr>
                      <wps:spPr bwMode="auto">
                        <a:xfrm>
                          <a:off x="1700" y="3398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7" name="Rectangle 28" hidden="1"/>
                      <wps:cNvSpPr>
                        <a:spLocks noChangeArrowheads="1"/>
                      </wps:cNvSpPr>
                      <wps:spPr bwMode="auto">
                        <a:xfrm>
                          <a:off x="1700" y="4095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8" name="Rectangle 29" hidden="1"/>
                      <wps:cNvSpPr>
                        <a:spLocks noChangeArrowheads="1"/>
                      </wps:cNvSpPr>
                      <wps:spPr bwMode="auto">
                        <a:xfrm>
                          <a:off x="1700" y="4793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9" name="Rectangle 30" hidden="1"/>
                      <wps:cNvSpPr>
                        <a:spLocks noChangeArrowheads="1"/>
                      </wps:cNvSpPr>
                      <wps:spPr bwMode="auto">
                        <a:xfrm>
                          <a:off x="1700" y="5491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0" name="Rectangle 31" hidden="1"/>
                      <wps:cNvSpPr>
                        <a:spLocks noChangeArrowheads="1"/>
                      </wps:cNvSpPr>
                      <wps:spPr bwMode="auto">
                        <a:xfrm>
                          <a:off x="1700" y="6189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1" name="Rectangle 32" hidden="1"/>
                      <wps:cNvSpPr>
                        <a:spLocks noChangeArrowheads="1"/>
                      </wps:cNvSpPr>
                      <wps:spPr bwMode="auto">
                        <a:xfrm>
                          <a:off x="1700" y="6887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2" name="Rectangle 33" hidden="1"/>
                      <wps:cNvSpPr>
                        <a:spLocks noChangeArrowheads="1"/>
                      </wps:cNvSpPr>
                      <wps:spPr bwMode="auto">
                        <a:xfrm>
                          <a:off x="1700" y="7585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3" name="Rectangle 34" hidden="1"/>
                      <wps:cNvSpPr>
                        <a:spLocks noChangeArrowheads="1"/>
                      </wps:cNvSpPr>
                      <wps:spPr bwMode="auto">
                        <a:xfrm>
                          <a:off x="1700" y="8283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4" name="Rectangle 35" hidden="1"/>
                      <wps:cNvSpPr>
                        <a:spLocks noChangeArrowheads="1"/>
                      </wps:cNvSpPr>
                      <wps:spPr bwMode="auto">
                        <a:xfrm>
                          <a:off x="1700" y="8981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5" name="Rectangle 36" hidden="1"/>
                      <wps:cNvSpPr>
                        <a:spLocks noChangeArrowheads="1"/>
                      </wps:cNvSpPr>
                      <wps:spPr bwMode="auto">
                        <a:xfrm>
                          <a:off x="1700" y="9679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6" name="Rectangle 37" hidden="1"/>
                      <wps:cNvSpPr>
                        <a:spLocks noChangeArrowheads="1"/>
                      </wps:cNvSpPr>
                      <wps:spPr bwMode="auto">
                        <a:xfrm>
                          <a:off x="1700" y="10377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7" name="Rectangle 38" hidden="1"/>
                      <wps:cNvSpPr>
                        <a:spLocks noChangeArrowheads="1"/>
                      </wps:cNvSpPr>
                      <wps:spPr bwMode="auto">
                        <a:xfrm>
                          <a:off x="1700" y="11075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8" name="Rectangle 39" hidden="1"/>
                      <wps:cNvSpPr>
                        <a:spLocks noChangeArrowheads="1"/>
                      </wps:cNvSpPr>
                      <wps:spPr bwMode="auto">
                        <a:xfrm>
                          <a:off x="1700" y="11773"/>
                          <a:ext cx="8507" cy="27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9" name="Rectangle 40" hidden="1"/>
                      <wps:cNvSpPr>
                        <a:spLocks noChangeArrowheads="1"/>
                      </wps:cNvSpPr>
                      <wps:spPr bwMode="auto">
                        <a:xfrm>
                          <a:off x="1700" y="12471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0" name="Rectangle 41" hidden="1"/>
                      <wps:cNvSpPr>
                        <a:spLocks noChangeArrowheads="1"/>
                      </wps:cNvSpPr>
                      <wps:spPr bwMode="auto">
                        <a:xfrm>
                          <a:off x="1700" y="13169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1" name="Rectangle 42" hidden="1"/>
                      <wps:cNvSpPr>
                        <a:spLocks noChangeArrowheads="1"/>
                      </wps:cNvSpPr>
                      <wps:spPr bwMode="auto">
                        <a:xfrm>
                          <a:off x="1700" y="13867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2" name="Rectangle 43" hidden="1"/>
                      <wps:cNvSpPr>
                        <a:spLocks noChangeArrowheads="1"/>
                      </wps:cNvSpPr>
                      <wps:spPr bwMode="auto">
                        <a:xfrm>
                          <a:off x="1700" y="14565"/>
                          <a:ext cx="8507" cy="27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3" name="Rectangle 44" hidden="1"/>
                      <wps:cNvSpPr>
                        <a:spLocks noChangeArrowheads="1"/>
                      </wps:cNvSpPr>
                      <wps:spPr bwMode="auto">
                        <a:xfrm>
                          <a:off x="1700" y="15263"/>
                          <a:ext cx="8507" cy="13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635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99" name="Rectangle 45" hidden="1"/>
                      <wps:cNvSpPr>
                        <a:spLocks noChangeArrowheads="1"/>
                      </wps:cNvSpPr>
                      <wps:spPr bwMode="auto">
                        <a:xfrm>
                          <a:off x="1700" y="1440"/>
                          <a:ext cx="8507" cy="13959"/>
                        </a:xfrm>
                        <a:prstGeom prst="rect">
                          <a:avLst/>
                        </a:prstGeom>
                        <a:noFill/>
                        <a:ln w="12700" algn="ctr">
                          <a:solidFill>
                            <a:srgbClr val="009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>
                                  <a:alpha val="0"/>
                                </a:srgbClr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AE58749" id="Genko:A4:20:20:P:0::" o:spid="_x0000_s1026" style="position:absolute;left:0;text-align:left;margin-left:85pt;margin-top:1in;width:425.35pt;height:697.95pt;z-index:251657728;visibility:hidden;mso-position-horizontal-relative:page;mso-position-vertical-relative:page" coordorigin="1700,1440" coordsize="8507,13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">
              <v:rect id="Rectangle 4" o:spid="_x0000_s1027" style="position:absolute;left:1700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D4JsMA&#10;AADaAAAADwAAAGRycy9kb3ducmV2LnhtbESPS2vDMBCE74H8B7GB3hI5aQnBsRzyKvRW8ji0t0Xa&#10;2G6tlbEU2/33VaGQ4zAz3zDZZrC16Kj1lWMF81kCglg7U3Gh4Hp5na5A+IBssHZMCn7IwyYfjzJM&#10;jev5RN05FCJC2KeooAyhSaX0uiSLfuYa4ujdXGsxRNkW0rTYR7it5SJJltJixXGhxIb2Jenv890q&#10;OG4/rt1hb9jML7vn5v1Lv3z2WqmnybBdgwg0hEf4v/1mFCzg70q8ATL/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ND4JsMAAADaAAAADwAAAAAAAAAAAAAAAACYAgAAZHJzL2Rv&#10;d25yZXYueG1sUEsFBgAAAAAEAAQA9QAAAIgDAAAAAA==&#10;" strokecolor="#009300" strokeweight=".5pt"/>
              <v:rect id="Rectangle 5" o:spid="_x0000_s1028" style="position:absolute;left:2125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xdvcMA&#10;AADaAAAADwAAAGRycy9kb3ducmV2LnhtbESPT2vCQBTE70K/w/IKvenGWqTEbMTaFnoT/xz09th9&#10;JtHs25DdJum3dwWhx2FmfsNky8HWoqPWV44VTCcJCGLtTMWFgsP+e/wOwgdkg7VjUvBHHpb50yjD&#10;1Liet9TtQiEihH2KCsoQmlRKr0uy6CeuIY7e2bUWQ5RtIU2LfYTbWr4myVxarDgulNjQuiR93f1a&#10;BV+r46H7XBs20/3HrNlc9Nup10q9PA+rBYhAQ/gPP9o/RsEM7lfiDZD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xdvcMAAADaAAAADwAAAAAAAAAAAAAAAACYAgAAZHJzL2Rv&#10;d25yZXYueG1sUEsFBgAAAAAEAAQA9QAAAIgDAAAAAA==&#10;" strokecolor="#009300" strokeweight=".5pt"/>
              <v:rect id="Rectangle 6" o:spid="_x0000_s1029" style="position:absolute;left:2551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XFycMA&#10;AADaAAAADwAAAGRycy9kb3ducmV2LnhtbESPQWvCQBSE70L/w/IK3nRjKyIxG7G2grei8dDeHrvP&#10;JG32bchuk/jvu4WCx2FmvmGy7Wgb0VPna8cKFvMEBLF2puZSwaU4zNYgfEA22DgmBTfysM0fJhmm&#10;xg18ov4cShEh7FNUUIXQplJ6XZFFP3ctcfSurrMYouxKaTocItw28ilJVtJizXGhwpb2Fenv849V&#10;8Lb7uPSve8NmUbw8t+9fevk5aKWmj+NuAyLQGO7h//bRKFjC35V4A2T+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HXFycMAAADaAAAADwAAAAAAAAAAAAAAAACYAgAAZHJzL2Rv&#10;d25yZXYueG1sUEsFBgAAAAAEAAQA9QAAAIgDAAAAAA==&#10;" strokecolor="#009300" strokeweight=".5pt"/>
              <v:rect id="Rectangle 7" o:spid="_x0000_s1030" style="position:absolute;left:2976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lgUsMA&#10;AADaAAAADwAAAGRycy9kb3ducmV2LnhtbESPQWvCQBSE74X+h+UJ3upGbYvEbMSqhd5K1YPeHrvP&#10;JJp9G7Jrkv77bqHQ4zAz3zDZarC16Kj1lWMF00kCglg7U3Gh4Hh4f1qA8AHZYO2YFHyTh1X++JBh&#10;alzPX9TtQyEihH2KCsoQmlRKr0uy6CeuIY7exbUWQ5RtIU2LfYTbWs6S5FVarDgulNjQpiR929+t&#10;gt36dOy2G8NmenibN59X/XzutVLj0bBeggg0hP/wX/vDKHiB3yvxBsj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lgUsMAAADaAAAADwAAAAAAAAAAAAAAAACYAgAAZHJzL2Rv&#10;d25yZXYueG1sUEsFBgAAAAAEAAQA9QAAAIgDAAAAAA==&#10;" strokecolor="#009300" strokeweight=".5pt"/>
              <v:rect id="Rectangle 8" o:spid="_x0000_s1031" style="position:absolute;left:3401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+v+JcMA&#10;AADaAAAADwAAAGRycy9kb3ducmV2LnhtbESPS2vDMBCE74H8B7GB3hI5SQnFsRzyKvRW8ji0t0Xa&#10;2G6tlbEU2/33VSHQ4zAz3zDZZrC16Kj1lWMF81kCglg7U3Gh4Hp5nb6A8AHZYO2YFPyQh00+HmWY&#10;GtfzibpzKESEsE9RQRlCk0rpdUkW/cw1xNG7udZiiLItpGmxj3Bby0WSrKTFiuNCiQ3tS9Lf57tV&#10;cNx+XLvD3rCZX3bL5v1LP3/2WqmnybBdgwg0hP/wo/1mFKzg70q8ATL/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+v+JcMAAADaAAAADwAAAAAAAAAAAAAAAACYAgAAZHJzL2Rv&#10;d25yZXYueG1sUEsFBgAAAAAEAAQA9QAAAIgDAAAAAA==&#10;" strokecolor="#009300" strokeweight=".5pt"/>
              <v:rect id="Rectangle 9" o:spid="_x0000_s1032" style="position:absolute;left:3827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KdbvsMA&#10;AADaAAAADwAAAGRycy9kb3ducmV2LnhtbESPQWvCQBSE74X+h+UJ3upGLa3EbMSqhd5K1YPeHrvP&#10;JJp9G7Jrkv77bqHQ4zAz3zDZarC16Kj1lWMF00kCglg7U3Gh4Hh4f1qA8AHZYO2YFHyTh1X++JBh&#10;alzPX9TtQyEihH2KCsoQmlRKr0uy6CeuIY7exbUWQ5RtIU2LfYTbWs6S5EVarDgulNjQpiR929+t&#10;gt36dOy2G8NmenibN59X/XzutVLj0bBeggg0hP/wX/vDKHiF3yvxBsj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KdbvsMAAADaAAAADwAAAAAAAAAAAAAAAACYAgAAZHJzL2Rv&#10;d25yZXYueG1sUEsFBgAAAAAEAAQA9QAAAIgDAAAAAA==&#10;" strokecolor="#009300" strokeweight=".5pt"/>
              <v:rect id="Rectangle 10" o:spid="_x0000_s1033" style="position:absolute;left:4252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jPzMEA&#10;AADaAAAADwAAAGRycy9kb3ducmV2LnhtbERPz2vCMBS+D/wfwhO8rWl1jNEZResGu8m0h+32SN7a&#10;zualNFnb/ffmIHj8+H6vt5NtxUC9bxwryJIUBLF2puFKQXl+f3wB4QOywdYxKfgnD9vN7GGNuXEj&#10;f9JwCpWIIexzVFCH0OVSel2TRZ+4jjhyP663GCLsK2l6HGO4beUyTZ+lxYZjQ40dFTXpy+nPKnjb&#10;fZXDoTBssvN+1R1/9dP3qJVazKfdK4hAU7iLb+4PoyBujVfiDZCbK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04z8zBAAAA2gAAAA8AAAAAAAAAAAAAAAAAmAIAAGRycy9kb3du&#10;cmV2LnhtbFBLBQYAAAAABAAEAPUAAACGAwAAAAA=&#10;" strokecolor="#009300" strokeweight=".5pt"/>
              <v:rect id="Rectangle 11" o:spid="_x0000_s1034" style="position:absolute;left:4677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RqV8MA&#10;AADaAAAADwAAAGRycy9kb3ducmV2LnhtbESPQWvCQBSE74X+h+UJ3upGLaXGbMSqhd5K1YPeHrvP&#10;JJp9G7Jrkv77bqHQ4zAz3zDZarC16Kj1lWMF00kCglg7U3Gh4Hh4f3oF4QOywdoxKfgmD6v88SHD&#10;1Liev6jbh0JECPsUFZQhNKmUXpdk0U9cQxy9i2sthijbQpoW+wi3tZwlyYu0WHFcKLGhTUn6tr9b&#10;Bbv16dhtN4bN9PA2bz6v+vnca6XGo2G9BBFoCP/hv/aHUbCA3yvxBsj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nRqV8MAAADaAAAADwAAAAAAAAAAAAAAAACYAgAAZHJzL2Rv&#10;d25yZXYueG1sUEsFBgAAAAAEAAQA9QAAAIgDAAAAAA==&#10;" strokecolor="#009300" strokeweight=".5pt"/>
              <v:rect id="Rectangle 12" o:spid="_x0000_s1035" style="position:absolute;left:5103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IFrcUA&#10;AADbAAAADwAAAGRycy9kb3ducmV2LnhtbESPT2/CMAzF70h8h8hIu0HKhhDqCAjYJnGb+HNgNyvx&#10;2o7GqZqs7b79fJi0m633/N7P6+3ga9VRG6vABuazDBSxDa7iwsD18jZdgYoJ2WEdmAz8UITtZjxa&#10;Y+5CzyfqzqlQEsIxRwNlSk2udbQleYyz0BCL9hlaj0nWttCuxV7Cfa0fs2ypPVYsDSU2dCjJ3s/f&#10;3sDr7nbtXg6O3fyyf2rev+zio7fGPEyG3TOoREP6N/9dH53gC738IgP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ggWtxQAAANsAAAAPAAAAAAAAAAAAAAAAAJgCAABkcnMv&#10;ZG93bnJldi54bWxQSwUGAAAAAAQABAD1AAAAigMAAAAA&#10;" strokecolor="#009300" strokeweight=".5pt"/>
              <v:rect id="Rectangle 13" o:spid="_x0000_s1036" style="position:absolute;left:5528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6gNsIA&#10;AADbAAAADwAAAGRycy9kb3ducmV2LnhtbERPTWvCQBC9F/wPywi91U3aUiS6CWot9FaqHvQ27I5J&#10;NDsbsmuS/vtuoeBtHu9zlsVoG9FT52vHCtJZAoJYO1NzqeCw/3iag/AB2WDjmBT8kIcinzwsMTNu&#10;4G/qd6EUMYR9hgqqENpMSq8rsuhnriWO3Nl1FkOEXSlNh0MMt418TpI3abHm2FBhS5uK9HV3swq2&#10;q+Ohf98YNul+/dJ+XfTradBKPU7H1QJEoDHcxf/uTxPnp/D3SzxA5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zqA2wgAAANsAAAAPAAAAAAAAAAAAAAAAAJgCAABkcnMvZG93&#10;bnJldi54bWxQSwUGAAAAAAQABAD1AAAAhwMAAAAA&#10;" strokecolor="#009300" strokeweight=".5pt"/>
              <v:rect id="Rectangle 14" o:spid="_x0000_s1037" style="position:absolute;left:5953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+QcIA&#10;AADbAAAADwAAAGRycy9kb3ducmV2LnhtbERPyWrDMBC9B/IPYgK9JXLSEoJjOWQr9FayHNrbIE1s&#10;t9bIWIrt/n1VKOQ2j7dOthlsLTpqfeVYwXyWgCDWzlRcKLheXqcrED4gG6wdk4If8rDJx6MMU+N6&#10;PlF3DoWIIexTVFCG0KRSel2SRT9zDXHkbq61GCJsC2la7GO4reUiSZbSYsWxocSG9iXp7/PdKjhu&#10;P67dYW/YzC+75+b9S7989lqpp8mwXYMINISH+N/9ZuL8Bfz9Eg+Q+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HD5BwgAAANsAAAAPAAAAAAAAAAAAAAAAAJgCAABkcnMvZG93&#10;bnJldi54bWxQSwUGAAAAAAQABAD1AAAAhwMAAAAA&#10;" strokecolor="#009300" strokeweight=".5pt"/>
              <v:rect id="Rectangle 15" o:spid="_x0000_s1038" style="position:absolute;left:6379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Cb2sIA&#10;AADbAAAADwAAAGRycy9kb3ducmV2LnhtbERPS2vCQBC+C/0PyxR60421SInZiLUt9CY+Dnobdsck&#10;mp0N2W2S/ntXEHqbj+852XKwteio9ZVjBdNJAoJYO1NxoeCw/x6/g/AB2WDtmBT8kYdl/jTKMDWu&#10;5y11u1CIGMI+RQVlCE0qpdclWfQT1xBH7uxaiyHCtpCmxT6G21q+JslcWqw4NpTY0Lokfd39WgVf&#10;q+Oh+1wbNtP9x6zZXPTbqddKvTwPqwWIQEP4Fz/cPybOn8H9l3iAz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UJvawgAAANsAAAAPAAAAAAAAAAAAAAAAAJgCAABkcnMvZG93&#10;bnJldi54bWxQSwUGAAAAAAQABAD1AAAAhwMAAAAA&#10;" strokecolor="#009300" strokeweight=".5pt"/>
              <v:rect id="Rectangle 16" o:spid="_x0000_s1039" style="position:absolute;left:6804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kDrsEA&#10;AADbAAAADwAAAGRycy9kb3ducmV2LnhtbERPS4vCMBC+L/gfwgh7W1MfLEs1iq+FvcmqB70NydhW&#10;m0lpYtv990YQ9jYf33Nmi86WoqHaF44VDAcJCGLtTMGZguPh++MLhA/IBkvHpOCPPCzmvbcZpsa1&#10;/EvNPmQihrBPUUEeQpVK6XVOFv3AVcSRu7jaYoiwzqSpsY3htpSjJPmUFguODTlWtM5J3/Z3q2C7&#10;PB2bzdqwGR5W42p31ZNzq5V673fLKYhAXfgXv9w/Js6fwPOXeICc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5A67BAAAA2wAAAA8AAAAAAAAAAAAAAAAAmAIAAGRycy9kb3du&#10;cmV2LnhtbFBLBQYAAAAABAAEAPUAAACGAwAAAAA=&#10;" strokecolor="#009300" strokeweight=".5pt"/>
              <v:rect id="Rectangle 17" o:spid="_x0000_s1040" style="position:absolute;left:7230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WmNcIA&#10;AADbAAAADwAAAGRycy9kb3ducmV2LnhtbERPTWvCQBC9F/oflhG81Y3aFonZiFULvZWqB70Nu2MS&#10;zc6G7Jqk/75bKPQ2j/c52Wqwteio9ZVjBdNJAoJYO1NxoeB4eH9agPAB2WDtmBR8k4dV/viQYWpc&#10;z1/U7UMhYgj7FBWUITSplF6XZNFPXEMcuYtrLYYI20KaFvsYbms5S5JXabHi2FBiQ5uS9G1/twp2&#10;69Ox224Mm+nhbd58XvXzuddKjUfDegki0BD+xX/uDxPnv8DvL/EAmf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9aY1wgAAANsAAAAPAAAAAAAAAAAAAAAAAJgCAABkcnMvZG93&#10;bnJldi54bWxQSwUGAAAAAAQABAD1AAAAhwMAAAAA&#10;" strokecolor="#009300" strokeweight=".5pt"/>
              <v:rect id="Rectangle 18" o:spid="_x0000_s1041" style="position:absolute;left:7655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ic4QsIA&#10;AADbAAAADwAAAGRycy9kb3ducmV2LnhtbERPS2vCQBC+C/0PyxR6042tSInZiLUt9CY+Dnobdsck&#10;mp0N2W2S/ntXEHqbj+852XKwteio9ZVjBdNJAoJYO1NxoeCw/x6/g/AB2WDtmBT8kYdl/jTKMDWu&#10;5y11u1CIGMI+RQVlCE0qpdclWfQT1xBH7uxaiyHCtpCmxT6G21q+JslcWqw4NpTY0Lokfd39WgVf&#10;q+Oh+1wbNtP9x1uzuejZqddKvTwPqwWIQEP4Fz/cPybOn8P9l3iAzG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JzhCwgAAANsAAAAPAAAAAAAAAAAAAAAAAJgCAABkcnMvZG93&#10;bnJldi54bWxQSwUGAAAAAAQABAD1AAAAhwMAAAAA&#10;" strokecolor="#009300" strokeweight=".5pt"/>
              <v:rect id="Rectangle 19" o:spid="_x0000_s1042" style="position:absolute;left:8080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ud2cIA&#10;AADbAAAADwAAAGRycy9kb3ducmV2LnhtbERPTWvCQBC9F/oflhG81Y1aWonZiFULvZWqB70Nu2MS&#10;zc6G7Jqk/75bKPQ2j/c52Wqwteio9ZVjBdNJAoJYO1NxoeB4eH9agPAB2WDtmBR8k4dV/viQYWpc&#10;z1/U7UMhYgj7FBWUITSplF6XZNFPXEMcuYtrLYYI20KaFvsYbms5S5IXabHi2FBiQ5uS9G1/twp2&#10;69Ox224Mm+nhbd58XvXzuddKjUfDegki0BD+xX/uDxPnv8LvL/EAmf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a53ZwgAAANsAAAAPAAAAAAAAAAAAAAAAAJgCAABkcnMvZG93&#10;bnJldi54bWxQSwUGAAAAAAQABAD1AAAAhwMAAAAA&#10;" strokecolor="#009300" strokeweight=".5pt"/>
              <v:rect id="Rectangle 20" o:spid="_x0000_s1043" style="position:absolute;left:8506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QJq8UA&#10;AADbAAAADwAAAGRycy9kb3ducmV2LnhtbESPT2/CMAzF70h8h8hIu0HKhhDqCAjYJnGb+HNgNyvx&#10;2o7GqZqs7b79fJi0m633/N7P6+3ga9VRG6vABuazDBSxDa7iwsD18jZdgYoJ2WEdmAz8UITtZjxa&#10;Y+5CzyfqzqlQEsIxRwNlSk2udbQleYyz0BCL9hlaj0nWttCuxV7Cfa0fs2ypPVYsDSU2dCjJ3s/f&#10;3sDr7nbtXg6O3fyyf2rev+zio7fGPEyG3TOoREP6N/9dH53gC6z8IgPo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9AmrxQAAANsAAAAPAAAAAAAAAAAAAAAAAJgCAABkcnMv&#10;ZG93bnJldi54bWxQSwUGAAAAAAQABAD1AAAAigMAAAAA&#10;" strokecolor="#009300" strokeweight=".5pt"/>
              <v:rect id="Rectangle 21" o:spid="_x0000_s1044" style="position:absolute;left:8931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isMMIA&#10;AADbAAAADwAAAGRycy9kb3ducmV2LnhtbERPTWvCQBC9F/oflhG81Y1aSo3ZiFULvZWqB70Nu2MS&#10;zc6G7Jqk/75bKPQ2j/c52Wqwteio9ZVjBdNJAoJYO1NxoeB4eH96BeEDssHaMSn4Jg+r/PEhw9S4&#10;nr+o24dCxBD2KSooQ2hSKb0uyaKfuIY4chfXWgwRtoU0LfYx3NZyliQv0mLFsaHEhjYl6dv+bhXs&#10;1qdjt90YNtPD27z5vOrnc6+VGo+G9RJEoCH8i//cHybOX8DvL/EAmf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uKwwwgAAANsAAAAPAAAAAAAAAAAAAAAAAJgCAABkcnMvZG93&#10;bnJldi54bWxQSwUGAAAAAAQABAD1AAAAhwMAAAAA&#10;" strokecolor="#009300" strokeweight=".5pt"/>
              <v:rect id="Rectangle 22" o:spid="_x0000_s1045" style="position:absolute;left:9356;top:1440;width:426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7PEMAA&#10;AADbAAAADwAAAGRycy9kb3ducmV2LnhtbERPy4rCMBTdD/gP4QqzG1OdQaQaxSfMbvCx0N0lubbV&#10;5qY0sa1/P1kILg/nPVt0thQN1b5wrGA4SEAQa2cKzhScjruvCQgfkA2WjknBkzws5r2PGabGtbyn&#10;5hAyEUPYp6ggD6FKpfQ6J4t+4CriyF1dbTFEWGfS1NjGcFvKUZKMpcWCY0OOFa1z0vfDwyrYLs+n&#10;ZrM2bIbH1Xf1d9M/l1Yr9dnvllMQgbrwFr/cv0bBKK6PX+IPkPN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O7PEMAAAADbAAAADwAAAAAAAAAAAAAAAACYAgAAZHJzL2Rvd25y&#10;ZXYueG1sUEsFBgAAAAAEAAQA9QAAAIUDAAAAAA==&#10;" strokecolor="#009300" strokeweight=".5pt"/>
              <v:rect id="Rectangle 23" o:spid="_x0000_s1046" style="position:absolute;left:9782;top:1440;width:425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Jqi8QA&#10;AADbAAAADwAAAGRycy9kb3ducmV2LnhtbESPzWrDMBCE74W8g9hAb43stJTiRDb5K/RWmuSQ3BZp&#10;YzuxVsZSbPftq0Khx2FmvmGWxWgb0VPna8cK0lkCglg7U3Op4Hh4f3oD4QOywcYxKfgmD0U+eVhi&#10;ZtzAX9TvQykihH2GCqoQ2kxKryuy6GeuJY7exXUWQ5RdKU2HQ4TbRs6T5FVarDkuVNjSpiJ929+t&#10;gt3qdOy3G8MmPayf28+rfjkPWqnH6bhagAg0hv/wX/vDKJin8Psl/gCZ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iaovEAAAA2wAAAA8AAAAAAAAAAAAAAAAAmAIAAGRycy9k&#10;b3ducmV2LnhtbFBLBQYAAAAABAAEAPUAAACJAwAAAAA=&#10;" strokecolor="#009300" strokeweight=".5pt"/>
              <v:rect id="Rectangle 24" o:spid="_x0000_s1047" style="position:absolute;left:1700;top:1440;width:8507;height:136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3D0/MQA&#10;AADbAAAADwAAAGRycy9kb3ducmV2LnhtbESPT2vCQBTE70K/w/IK3nRjFJHUVayt4E38c2hvj93X&#10;JG32bchuk/jtXUHwOMzMb5jlureVaKnxpWMFk3ECglg7U3Ku4HLejRYgfEA2WDkmBVfysF69DJaY&#10;GdfxkdpTyEWEsM9QQRFCnUnpdUEW/djVxNH7cY3FEGWTS9NgF+G2kmmSzKXFkuNCgTVtC9J/p3+r&#10;4HPzdWk/tobN5Pw+rQ+/evbdaaWGr/3mDUSgPjzDj/beKEhTuH+JP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dw9PzEAAAA2wAAAA8AAAAAAAAAAAAAAAAAmAIAAGRycy9k&#10;b3ducmV2LnhtbFBLBQYAAAAABAAEAPUAAACJAwAAAAA=&#10;" strokecolor="#009300" strokeweight=".5pt"/>
              <v:rect id="Rectangle 25" o:spid="_x0000_s1048" style="position:absolute;left:1700;top:2002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DxRZ8QA&#10;AADbAAAADwAAAGRycy9kb3ducmV2LnhtbESPT2vCQBTE74LfYXmF3nTjH4qkriHaCt6k6sHeHruv&#10;Sdrs25DdJvHbu4WCx2FmfsOss8HWoqPWV44VzKYJCGLtTMWFgst5P1mB8AHZYO2YFNzIQ7YZj9aY&#10;GtfzB3WnUIgIYZ+igjKEJpXS65Is+qlriKP35VqLIcq2kKbFPsJtLedJ8iItVhwXSmxoV5L+Of1a&#10;Be/59dK97Qyb2Xm7aI7fevnZa6Wen4b8FUSgITzC/+2DUTBfwN+X+APk5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g8UWfEAAAA2wAAAA8AAAAAAAAAAAAAAAAAmAIAAGRycy9k&#10;b3ducmV2LnhtbFBLBQYAAAAABAAEAPUAAACJAwAAAAA=&#10;" strokecolor="#009300" strokeweight=".5pt"/>
              <v:rect id="Rectangle 26" o:spid="_x0000_s1049" style="position:absolute;left:1700;top:2700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XJE8QA&#10;AADbAAAADwAAAGRycy9kb3ducmV2LnhtbESPS2vDMBCE74X8B7GB3ho5D0Jwo4S8Cr2FPA7pbZG2&#10;thtrZSzFdv99FAjkOMzMN8x82dlSNFT7wrGC4SABQaydKThTcD59fcxA+IBssHRMCv7Jw3LRe5tj&#10;alzLB2qOIRMRwj5FBXkIVSql1zlZ9ANXEUfv19UWQ5R1Jk2NbYTbUo6SZCotFhwXcqxok5O+Hm9W&#10;wW51OTfbjWEzPK3H1f5PT35ardR7v1t9ggjUhVf42f42CkYTeHyJP0A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VyRPEAAAA2wAAAA8AAAAAAAAAAAAAAAAAmAIAAGRycy9k&#10;b3ducmV2LnhtbFBLBQYAAAAABAAEAPUAAACJAwAAAAA=&#10;" strokecolor="#009300" strokeweight=".5pt"/>
              <v:rect id="Rectangle 27" o:spid="_x0000_s1050" style="position:absolute;left:1700;top:3398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lsiMUA&#10;AADbAAAADwAAAGRycy9kb3ducmV2LnhtbESPT2vCQBTE74LfYXlCb7rRWpE0G7G2Qm/FP4f29th9&#10;TaLZtyG7TdJv3y0IHoeZ+Q2TbQZbi45aXzlWMJ8lIIi1MxUXCs6n/XQNwgdkg7VjUvBLHjb5eJRh&#10;alzPB+qOoRARwj5FBWUITSql1yVZ9DPXEEfv27UWQ5RtIU2LfYTbWi6SZCUtVhwXSmxoV5K+Hn+s&#10;grft57l73Rk289PLY/Nx0cuvXiv1MBm2zyACDeEevrXfjYLFE/x/iT9A5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mWyIxQAAANsAAAAPAAAAAAAAAAAAAAAAAJgCAABkcnMv&#10;ZG93bnJldi54bWxQSwUGAAAAAAQABAD1AAAAigMAAAAA&#10;" strokecolor="#009300" strokeweight=".5pt"/>
              <v:rect id="Rectangle 28" o:spid="_x0000_s1051" style="position:absolute;left:1700;top:4095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vy/8QA&#10;AADbAAAADwAAAGRycy9kb3ducmV2LnhtbESPQWvCQBSE74L/YXmF3nSjLSKpa4jaQm9F48HeHruv&#10;Sdrs25Bdk/TfdwuCx2FmvmE22Wgb0VPna8cKFvMEBLF2puZSwbl4m61B+IBssHFMCn7JQ7adTjaY&#10;GjfwkfpTKEWEsE9RQRVCm0rpdUUW/dy1xNH7cp3FEGVXStPhEOG2kcskWUmLNceFClvaV6R/Tler&#10;4DW/nPvD3rBZFLun9uNbP38OWqnHhzF/ARFoDPfwrf1uFCxX8P8l/gC5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L8v/EAAAA2wAAAA8AAAAAAAAAAAAAAAAAmAIAAGRycy9k&#10;b3ducmV2LnhtbFBLBQYAAAAABAAEAPUAAACJAwAAAAA=&#10;" strokecolor="#009300" strokeweight=".5pt"/>
              <v:rect id="Rectangle 29" o:spid="_x0000_s1052" style="position:absolute;left:1700;top:4793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dXZMUA&#10;AADbAAAADwAAAGRycy9kb3ducmV2LnhtbESPT2vCQBTE74LfYXlCb7rRSpU0G7G2Qm/FP4f29th9&#10;TaLZtyG7TdJv3y0IHoeZ+Q2TbQZbi45aXzlWMJ8lIIi1MxUXCs6n/XQNwgdkg7VjUvBLHjb5eJRh&#10;alzPB+qOoRARwj5FBWUITSql1yVZ9DPXEEfv27UWQ5RtIU2LfYTbWi6S5ElarDgulNjQriR9Pf5Y&#10;BW/bz3P3ujNs5qeXx+bjopdfvVbqYTJsn0EEGsI9fGu/GwWLFfx/iT9A5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B1dkxQAAANsAAAAPAAAAAAAAAAAAAAAAAJgCAABkcnMv&#10;ZG93bnJldi54bWxQSwUGAAAAAAQABAD1AAAAigMAAAAA&#10;" strokecolor="#009300" strokeweight=".5pt"/>
              <v:rect id="Rectangle 30" o:spid="_x0000_s1053" style="position:absolute;left:1700;top:5491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jDFsAA&#10;AADbAAAADwAAAGRycy9kb3ducmV2LnhtbERPy4rCMBTdD/gP4QqzG1OdQaQaxSfMbvCx0N0lubbV&#10;5qY0sa1/P1kILg/nPVt0thQN1b5wrGA4SEAQa2cKzhScjruvCQgfkA2WjknBkzws5r2PGabGtbyn&#10;5hAyEUPYp6ggD6FKpfQ6J4t+4CriyF1dbTFEWGfS1NjGcFvKUZKMpcWCY0OOFa1z0vfDwyrYLs+n&#10;ZrM2bIbH1Xf1d9M/l1Yr9dnvllMQgbrwFr/cv0bBKI6NX+IPkPN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pjDFsAAAADbAAAADwAAAAAAAAAAAAAAAACYAgAAZHJzL2Rvd25y&#10;ZXYueG1sUEsFBgAAAAAEAAQA9QAAAIUDAAAAAA==&#10;" strokecolor="#009300" strokeweight=".5pt"/>
              <v:rect id="Rectangle 31" o:spid="_x0000_s1054" style="position:absolute;left:1700;top:6189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RmjcUA&#10;AADbAAAADwAAAGRycy9kb3ducmV2LnhtbESPT2vCQBTE74LfYXlCb7rRStE0G7G2Qm/FP4f29th9&#10;TaLZtyG7TdJv3y0IHoeZ+Q2TbQZbi45aXzlWMJ8lIIi1MxUXCs6n/XQFwgdkg7VjUvBLHjb5eJRh&#10;alzPB+qOoRARwj5FBWUITSql1yVZ9DPXEEfv27UWQ5RtIU2LfYTbWi6S5ElarDgulNjQriR9Pf5Y&#10;BW/bz3P3ujNs5qeXx+bjopdfvVbqYTJsn0EEGsI9fGu/GwWLNfx/iT9A5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1GaNxQAAANsAAAAPAAAAAAAAAAAAAAAAAJgCAABkcnMv&#10;ZG93bnJldi54bWxQSwUGAAAAAAQABAD1AAAAigMAAAAA&#10;" strokecolor="#009300" strokeweight=".5pt"/>
              <v:rect id="Rectangle 32" o:spid="_x0000_s1055" style="position:absolute;left:1700;top:6887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dZzcAA&#10;AADbAAAADwAAAGRycy9kb3ducmV2LnhtbERPy4rCMBTdD/gP4QruxlQdRKpR1FGY3eBjobtLcm2r&#10;zU1pMm39+8lCcHk478Wqs6VoqPaFYwWjYQKCWDtTcKbgfNp/zkD4gGywdEwKnuRhtex9LDA1ruUD&#10;NceQiRjCPkUFeQhVKqXXOVn0Q1cRR+7maoshwjqTpsY2httSjpNkKi0WHBtyrGibk34c/6yC3fpy&#10;br63hs3otJlUv3f9dW21UoN+t56DCNSFt/jl/jEKJnF9/BJ/gF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TdZzcAAAADbAAAADwAAAAAAAAAAAAAAAACYAgAAZHJzL2Rvd25y&#10;ZXYueG1sUEsFBgAAAAAEAAQA9QAAAIUDAAAAAA==&#10;" strokecolor="#009300" strokeweight=".5pt"/>
              <v:rect id="Rectangle 33" o:spid="_x0000_s1056" style="position:absolute;left:1700;top:7585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v8VsQA&#10;AADbAAAADwAAAGRycy9kb3ducmV2LnhtbESPT2vCQBTE70K/w/IKvekmVURSV7FawZv459DeHruv&#10;Sdrs25Bdk/jtXUHwOMzMb5j5sreVaKnxpWMF6SgBQaydKTlXcD5thzMQPiAbrByTgit5WC5eBnPM&#10;jOv4QO0x5CJC2GeooAihzqT0uiCLfuRq4uj9usZiiLLJpWmwi3BbyfckmUqLJceFAmtaF6T/jxer&#10;4Gv1fW43a8MmPX2O6/2fnvx0Wqm31371ASJQH57hR3tnFIxTuH+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7/FbEAAAA2wAAAA8AAAAAAAAAAAAAAAAAmAIAAGRycy9k&#10;b3ducmV2LnhtbFBLBQYAAAAABAAEAPUAAACJAwAAAAA=&#10;" strokecolor="#009300" strokeweight=".5pt"/>
              <v:rect id="Rectangle 34" o:spid="_x0000_s1057" style="position:absolute;left:1700;top:8283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liIcQA&#10;AADbAAAADwAAAGRycy9kb3ducmV2LnhtbESPT2vCQBTE74LfYXmF3nTjH4qkriHaCt6k6sHeHruv&#10;Sdrs25DdJvHbu4WCx2FmfsOss8HWoqPWV44VzKYJCGLtTMWFgst5P1mB8AHZYO2YFNzIQ7YZj9aY&#10;GtfzB3WnUIgIYZ+igjKEJpXS65Is+qlriKP35VqLIcq2kKbFPsJtLedJ8iItVhwXSmxoV5L+Of1a&#10;Be/59dK97Qyb2Xm7aI7fevnZa6Wen4b8FUSgITzC/+2DUbCYw9+X+APk5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pYiHEAAAA2wAAAA8AAAAAAAAAAAAAAAAAmAIAAGRycy9k&#10;b3ducmV2LnhtbFBLBQYAAAAABAAEAPUAAACJAwAAAAA=&#10;" strokecolor="#009300" strokeweight=".5pt"/>
              <v:rect id="Rectangle 35" o:spid="_x0000_s1058" style="position:absolute;left:1700;top:8981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XHusQA&#10;AADbAAAADwAAAGRycy9kb3ducmV2LnhtbESPT2vCQBTE70K/w/IKvenGRkRSV7FawZv459DeHruv&#10;Sdrs25Bdk/jtXUHwOMzMb5j5sreVaKnxpWMF41ECglg7U3Ku4HzaDmcgfEA2WDkmBVfysFy8DOaY&#10;GdfxgdpjyEWEsM9QQRFCnUnpdUEW/cjVxNH7dY3FEGWTS9NgF+G2ku9JMpUWS44LBda0Lkj/Hy9W&#10;wdfq+9xu1obN+PSZ1vs/PfnptFJvr/3qA0SgPjzDj/bOKEhTuH+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3lx7rEAAAA2wAAAA8AAAAAAAAAAAAAAAAAmAIAAGRycy9k&#10;b3ducmV2LnhtbFBLBQYAAAAABAAEAPUAAACJAwAAAAA=&#10;" strokecolor="#009300" strokeweight=".5pt"/>
              <v:rect id="Rectangle 36" o:spid="_x0000_s1059" style="position:absolute;left:1700;top:9679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xfzsQA&#10;AADbAAAADwAAAGRycy9kb3ducmV2LnhtbESPQWvCQBSE74X+h+UJ3urGKqVE15Bahd6k6qHeHrvP&#10;JJp9G7Jrkv57t1DwOMzMN8wyG2wtOmp95VjBdJKAINbOVFwoOB62L+8gfEA2WDsmBb/kIVs9Py0x&#10;Na7nb+r2oRARwj5FBWUITSql1yVZ9BPXEEfv7FqLIcq2kKbFPsJtLV+T5E1arDgulNjQuiR93d+s&#10;gk3+c+w+14bN9PAxa3YXPT/1WqnxaMgXIAIN4RH+b38ZBbM5/H2JP0C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IMX87EAAAA2wAAAA8AAAAAAAAAAAAAAAAAmAIAAGRycy9k&#10;b3ducmV2LnhtbFBLBQYAAAAABAAEAPUAAACJAwAAAAA=&#10;" strokecolor="#009300" strokeweight=".5pt"/>
              <v:rect id="Rectangle 37" o:spid="_x0000_s1060" style="position:absolute;left:1700;top:10377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D6VcUA&#10;AADbAAAADwAAAGRycy9kb3ducmV2LnhtbESPT2vCQBTE74LfYXlCb7qxWpE0G7G2Qm/FP4f29th9&#10;TaLZtyG7TdJv3y0IHoeZ+Q2TbQZbi45aXzlWMJ8lIIi1MxUXCs6n/XQNwgdkg7VjUvBLHjb5eJRh&#10;alzPB+qOoRARwj5FBWUITSql1yVZ9DPXEEfv27UWQ5RtIU2LfYTbWj4myUparDgulNjQriR9Pf5Y&#10;BW/bz3P3ujNs5qeXRfNx0cuvXiv1MBm2zyACDeEevrXfjYLFE/x/iT9A5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QPpVxQAAANsAAAAPAAAAAAAAAAAAAAAAAJgCAABkcnMv&#10;ZG93bnJldi54bWxQSwUGAAAAAAQABAD1AAAAigMAAAAA&#10;" strokecolor="#009300" strokeweight=".5pt"/>
              <v:rect id="Rectangle 38" o:spid="_x0000_s1061" style="position:absolute;left:1700;top:11075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kIsQA&#10;AADbAAAADwAAAGRycy9kb3ducmV2LnhtbESPT4vCMBTE74LfITxhb5q6ikjXKOq6sDfxz8G9PZK3&#10;bdfmpTSx7X57Iwgeh5n5DbNYdbYUDdW+cKxgPEpAEGtnCs4UnE9fwzkIH5ANlo5JwT95WC37vQWm&#10;xrV8oOYYMhEh7FNUkIdQpVJ6nZNFP3IVcfR+XW0xRFln0tTYRrgt5XuSzKTFguNCjhVtc9LX480q&#10;2K0v5+Zza9iMT5tJtf/T059WK/U26NYfIAJ14RV+tr+NgskMHl/iD5DL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2SZCLEAAAA2wAAAA8AAAAAAAAAAAAAAAAAmAIAAGRycy9k&#10;b3ducmV2LnhtbFBLBQYAAAAABAAEAPUAAACJAwAAAAA=&#10;" strokecolor="#009300" strokeweight=".5pt"/>
              <v:rect id="Rectangle 39" o:spid="_x0000_s1062" style="position:absolute;left:1700;top:11773;width:8507;height:273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7BucUA&#10;AADbAAAADwAAAGRycy9kb3ducmV2LnhtbESPT2vCQBTE74LfYXlCb7qxSpU0G7G2Qm/FP4f29th9&#10;TaLZtyG7TdJv3y0IHoeZ+Q2TbQZbi45aXzlWMJ8lIIi1MxUXCs6n/XQNwgdkg7VjUvBLHjb5eJRh&#10;alzPB+qOoRARwj5FBWUITSql1yVZ9DPXEEfv27UWQ5RtIU2LfYTbWj4myZO0WHFcKLGhXUn6evyx&#10;Ct62n+fudWfYzE8vi+bjopdfvVbqYTJsn0EEGsI9fGu/GwWLFfx/iT9A5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3sG5xQAAANsAAAAPAAAAAAAAAAAAAAAAAJgCAABkcnMv&#10;ZG93bnJldi54bWxQSwUGAAAAAAQABAD1AAAAigMAAAAA&#10;" strokecolor="#009300" strokeweight=".5pt"/>
              <v:rect id="Rectangle 40" o:spid="_x0000_s1063" style="position:absolute;left:1700;top:12471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FVy8AA&#10;AADbAAAADwAAAGRycy9kb3ducmV2LnhtbERPy4rCMBTdD/gP4QruxlQdRKpR1FGY3eBjobtLcm2r&#10;zU1pMm39+8lCcHk478Wqs6VoqPaFYwWjYQKCWDtTcKbgfNp/zkD4gGywdEwKnuRhtex9LDA1ruUD&#10;NceQiRjCPkUFeQhVKqXXOVn0Q1cRR+7maoshwjqTpsY2httSjpNkKi0WHBtyrGibk34c/6yC3fpy&#10;br63hs3otJlUv3f9dW21UoN+t56DCNSFt/jl/jEKJnFs/BJ/gF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0FVy8AAAADbAAAADwAAAAAAAAAAAAAAAACYAgAAZHJzL2Rvd25y&#10;ZXYueG1sUEsFBgAAAAAEAAQA9QAAAIUDAAAAAA==&#10;" strokecolor="#009300" strokeweight=".5pt"/>
              <v:rect id="Rectangle 41" o:spid="_x0000_s1064" style="position:absolute;left:1700;top:13169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3wUMUA&#10;AADbAAAADwAAAGRycy9kb3ducmV2LnhtbESPT2vCQBTE74LfYXlCb7qxStE0G7G2Qm/FP4f29th9&#10;TaLZtyG7TdJv3y0IHoeZ+Q2TbQZbi45aXzlWMJ8lIIi1MxUXCs6n/XQFwgdkg7VjUvBLHjb5eJRh&#10;alzPB+qOoRARwj5FBWUITSql1yVZ9DPXEEfv27UWQ5RtIU2LfYTbWj4myZO0WHFcKLGhXUn6evyx&#10;Ct62n+fudWfYzE8vi+bjopdfvVbqYTJsn0EEGsI9fGu/GwWLNfx/iT9A5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DfBQxQAAANsAAAAPAAAAAAAAAAAAAAAAAJgCAABkcnMv&#10;ZG93bnJldi54bWxQSwUGAAAAAAQABAD1AAAAigMAAAAA&#10;" strokecolor="#009300" strokeweight=".5pt"/>
              <v:rect id="Rectangle 42" o:spid="_x0000_s1065" style="position:absolute;left:1700;top:13867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EqsMEA&#10;AADbAAAADwAAAGRycy9kb3ducmV2LnhtbERPz2vCMBS+D/Y/hDfYbU2rMqQaRauD3ca0B709kmfb&#10;rXkpTWy7/345DHb8+H6vt5NtxUC9bxwryJIUBLF2puFKQXl+e1mC8AHZYOuYFPyQh+3m8WGNuXEj&#10;f9JwCpWIIexzVFCH0OVSel2TRZ+4jjhyN9dbDBH2lTQ9jjHctnKWpq/SYsOxocaOipr09+luFRx3&#10;l3I4FIZNdt7Pu48vvbiOWqnnp2m3AhFoCv/iP/e7UbCI6+OX+AP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UxKrDBAAAA2wAAAA8AAAAAAAAAAAAAAAAAmAIAAGRycy9kb3du&#10;cmV2LnhtbFBLBQYAAAAABAAEAPUAAACGAwAAAAA=&#10;" strokecolor="#009300" strokeweight=".5pt"/>
              <v:rect id="Rectangle 43" o:spid="_x0000_s1066" style="position:absolute;left:1700;top:14565;width:8507;height:272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2PK8QA&#10;AADbAAAADwAAAGRycy9kb3ducmV2LnhtbESPQWvCQBSE7wX/w/KE3uomKqVEN0Gthd5K1YPeHrvP&#10;JJp9G7LbJP333UKhx2FmvmHWxWgb0VPna8cK0lkCglg7U3Op4HR8e3oB4QOywcYxKfgmD0U+eVhj&#10;ZtzAn9QfQikihH2GCqoQ2kxKryuy6GeuJY7e1XUWQ5RdKU2HQ4TbRs6T5FlarDkuVNjSriJ9P3xZ&#10;BfvN+dS/7gyb9LhdtB83vbwMWqnH6bhZgQg0hv/wX/vdKFim8Psl/gCZ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p9jyvEAAAA2wAAAA8AAAAAAAAAAAAAAAAAmAIAAGRycy9k&#10;b3ducmV2LnhtbFBLBQYAAAAABAAEAPUAAACJAwAAAAA=&#10;" strokecolor="#009300" strokeweight=".5pt"/>
              <v:rect id="Rectangle 44" o:spid="_x0000_s1067" style="position:absolute;left:1700;top:15263;width:8507;height:136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8RXMQA&#10;AADbAAAADwAAAGRycy9kb3ducmV2LnhtbESPS2vDMBCE74X8B7GB3ho5D0Jwo4S8Cr2FPA7pbZG2&#10;thtrZSzFdv99FAjkOMzMN8x82dlSNFT7wrGC4SABQaydKThTcD59fcxA+IBssHRMCv7Jw3LRe5tj&#10;alzLB2qOIRMRwj5FBXkIVSql1zlZ9ANXEUfv19UWQ5R1Jk2NbYTbUo6SZCotFhwXcqxok5O+Hm9W&#10;wW51OTfbjWEzPK3H1f5PT35ardR7v1t9ggjUhVf42f42CiYjeHyJP0A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vEVzEAAAA2wAAAA8AAAAAAAAAAAAAAAAAmAIAAGRycy9k&#10;b3ducmV2LnhtbFBLBQYAAAAABAAEAPUAAACJAwAAAAA=&#10;" strokecolor="#009300" strokeweight=".5pt"/>
              <v:rect id="Rectangle 45" o:spid="_x0000_s1068" style="position:absolute;left:1700;top:1440;width:8507;height:13959;visibility:hidden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OkDcUA&#10;AADbAAAADwAAAGRycy9kb3ducmV2LnhtbESPwU7DMBBE70j8g7VI3KhTaCGEulVVqYgDBwgcOK7i&#10;JYkar4O9bQ1fjyshcRzNzBvNYpXcoA4UYu/ZwHRSgCJuvO25NfD+tr0qQUVBtjh4JgPfFGG1PD9b&#10;YGX9kV/pUEurMoRjhQY6kbHSOjYdOYwTPxJn79MHh5JlaLUNeMxwN+jrorjVDnvOCx2OtOmo2dV7&#10;Z0DKunz+kmKW7ks7f0nu7uPxJxhzeZHWD6CEkvyH/9pP1sDsBk5f8g/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w6QNxQAAANsAAAAPAAAAAAAAAAAAAAAAAJgCAABkcnMv&#10;ZG93bnJldi54bWxQSwUGAAAAAAQABAD1AAAAigMAAAAA&#10;" filled="f" strokecolor="#009300" strokeweight="1pt">
                <v:fill opacity="0"/>
              </v:rect>
              <w10:wrap anchorx="page" anchory="page"/>
            </v:group>
          </w:pict>
        </mc:Fallback>
      </mc:AlternateConten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6"/>
  <w:drawingGridVerticalSpacing w:val="317"/>
  <w:displayHorizontalDrawingGridEvery w:val="0"/>
  <w:characterSpacingControl w:val="compressPunctuation"/>
  <w:hdrShapeDefaults>
    <o:shapedefaults v:ext="edit" spidmax="2049" style="mso-position-horizontal-relative:page;mso-position-vertical-relative:page" fillcolor="white">
      <v:fill color="white"/>
      <v:stroke weight="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147D"/>
    <w:rsid w:val="00013814"/>
    <w:rsid w:val="000216D1"/>
    <w:rsid w:val="00032E49"/>
    <w:rsid w:val="00051B1F"/>
    <w:rsid w:val="00075903"/>
    <w:rsid w:val="00091ADA"/>
    <w:rsid w:val="000A1DE5"/>
    <w:rsid w:val="000B798E"/>
    <w:rsid w:val="000C63DE"/>
    <w:rsid w:val="000F5947"/>
    <w:rsid w:val="0010672D"/>
    <w:rsid w:val="001262E0"/>
    <w:rsid w:val="00184051"/>
    <w:rsid w:val="00194794"/>
    <w:rsid w:val="001A4D25"/>
    <w:rsid w:val="001B00E4"/>
    <w:rsid w:val="001C30BF"/>
    <w:rsid w:val="001C3652"/>
    <w:rsid w:val="001C3E80"/>
    <w:rsid w:val="001D618E"/>
    <w:rsid w:val="001E0CE4"/>
    <w:rsid w:val="001E5BF4"/>
    <w:rsid w:val="00211CC9"/>
    <w:rsid w:val="00212A17"/>
    <w:rsid w:val="00240E54"/>
    <w:rsid w:val="00241AA4"/>
    <w:rsid w:val="00245247"/>
    <w:rsid w:val="00247A32"/>
    <w:rsid w:val="00252CD1"/>
    <w:rsid w:val="002530B8"/>
    <w:rsid w:val="00263A2F"/>
    <w:rsid w:val="002731A1"/>
    <w:rsid w:val="00273476"/>
    <w:rsid w:val="002A6C84"/>
    <w:rsid w:val="002C0B68"/>
    <w:rsid w:val="002C5C11"/>
    <w:rsid w:val="002D6C82"/>
    <w:rsid w:val="002F2263"/>
    <w:rsid w:val="00314DE2"/>
    <w:rsid w:val="00317DB4"/>
    <w:rsid w:val="0032401F"/>
    <w:rsid w:val="00326625"/>
    <w:rsid w:val="0033080B"/>
    <w:rsid w:val="00350005"/>
    <w:rsid w:val="00380C85"/>
    <w:rsid w:val="003833C6"/>
    <w:rsid w:val="00390692"/>
    <w:rsid w:val="003947C7"/>
    <w:rsid w:val="003A6639"/>
    <w:rsid w:val="003C3A86"/>
    <w:rsid w:val="003D6CE1"/>
    <w:rsid w:val="003F147D"/>
    <w:rsid w:val="00416E0B"/>
    <w:rsid w:val="00437A30"/>
    <w:rsid w:val="00445F97"/>
    <w:rsid w:val="00477689"/>
    <w:rsid w:val="0048352A"/>
    <w:rsid w:val="004B304A"/>
    <w:rsid w:val="004C68CE"/>
    <w:rsid w:val="005030DB"/>
    <w:rsid w:val="00534F33"/>
    <w:rsid w:val="00545076"/>
    <w:rsid w:val="00561299"/>
    <w:rsid w:val="00564D19"/>
    <w:rsid w:val="005652F5"/>
    <w:rsid w:val="00591CA6"/>
    <w:rsid w:val="005A00A8"/>
    <w:rsid w:val="005E519A"/>
    <w:rsid w:val="006366CB"/>
    <w:rsid w:val="00645AD6"/>
    <w:rsid w:val="00646FFC"/>
    <w:rsid w:val="00665EAB"/>
    <w:rsid w:val="006813C7"/>
    <w:rsid w:val="006A215B"/>
    <w:rsid w:val="006B435D"/>
    <w:rsid w:val="006B4A28"/>
    <w:rsid w:val="00716D62"/>
    <w:rsid w:val="00764C38"/>
    <w:rsid w:val="00776DAA"/>
    <w:rsid w:val="0078312B"/>
    <w:rsid w:val="007870F7"/>
    <w:rsid w:val="00787841"/>
    <w:rsid w:val="007C3E95"/>
    <w:rsid w:val="007D6EEB"/>
    <w:rsid w:val="007F29F9"/>
    <w:rsid w:val="00802B6F"/>
    <w:rsid w:val="00854170"/>
    <w:rsid w:val="008703AB"/>
    <w:rsid w:val="00894402"/>
    <w:rsid w:val="008A03A8"/>
    <w:rsid w:val="008C0664"/>
    <w:rsid w:val="008E72CC"/>
    <w:rsid w:val="008F7B94"/>
    <w:rsid w:val="00915B4D"/>
    <w:rsid w:val="009171B2"/>
    <w:rsid w:val="00943A92"/>
    <w:rsid w:val="009567FB"/>
    <w:rsid w:val="00965DD7"/>
    <w:rsid w:val="0097484C"/>
    <w:rsid w:val="009814D3"/>
    <w:rsid w:val="00983695"/>
    <w:rsid w:val="00987285"/>
    <w:rsid w:val="0099039D"/>
    <w:rsid w:val="009A23E9"/>
    <w:rsid w:val="009C47D5"/>
    <w:rsid w:val="009D2E18"/>
    <w:rsid w:val="009F15E7"/>
    <w:rsid w:val="00A06DF0"/>
    <w:rsid w:val="00A245D1"/>
    <w:rsid w:val="00A35D76"/>
    <w:rsid w:val="00A526A2"/>
    <w:rsid w:val="00A73C0B"/>
    <w:rsid w:val="00A751FA"/>
    <w:rsid w:val="00A75812"/>
    <w:rsid w:val="00A825AE"/>
    <w:rsid w:val="00A87E2E"/>
    <w:rsid w:val="00A960C6"/>
    <w:rsid w:val="00AD43EA"/>
    <w:rsid w:val="00AD7860"/>
    <w:rsid w:val="00AE5F5F"/>
    <w:rsid w:val="00AF418C"/>
    <w:rsid w:val="00B16627"/>
    <w:rsid w:val="00B25F79"/>
    <w:rsid w:val="00B32F80"/>
    <w:rsid w:val="00B64675"/>
    <w:rsid w:val="00B67329"/>
    <w:rsid w:val="00B90980"/>
    <w:rsid w:val="00BA3413"/>
    <w:rsid w:val="00BC7CF7"/>
    <w:rsid w:val="00BE5544"/>
    <w:rsid w:val="00C21AB4"/>
    <w:rsid w:val="00C26363"/>
    <w:rsid w:val="00C83C50"/>
    <w:rsid w:val="00CA671D"/>
    <w:rsid w:val="00CE359E"/>
    <w:rsid w:val="00CE3896"/>
    <w:rsid w:val="00CE7CDC"/>
    <w:rsid w:val="00D02125"/>
    <w:rsid w:val="00D2564D"/>
    <w:rsid w:val="00D54A6E"/>
    <w:rsid w:val="00D62235"/>
    <w:rsid w:val="00D71714"/>
    <w:rsid w:val="00D7378B"/>
    <w:rsid w:val="00DA3335"/>
    <w:rsid w:val="00DB19CC"/>
    <w:rsid w:val="00DC3E3C"/>
    <w:rsid w:val="00DF2829"/>
    <w:rsid w:val="00E048EC"/>
    <w:rsid w:val="00E30D99"/>
    <w:rsid w:val="00E47DA6"/>
    <w:rsid w:val="00E70DCE"/>
    <w:rsid w:val="00E8007A"/>
    <w:rsid w:val="00E81315"/>
    <w:rsid w:val="00E923AD"/>
    <w:rsid w:val="00E93766"/>
    <w:rsid w:val="00EB600B"/>
    <w:rsid w:val="00EC7033"/>
    <w:rsid w:val="00ED6213"/>
    <w:rsid w:val="00F207C1"/>
    <w:rsid w:val="00F36D4C"/>
    <w:rsid w:val="00F531C0"/>
    <w:rsid w:val="00F54B83"/>
    <w:rsid w:val="00F61FE5"/>
    <w:rsid w:val="00F85BAD"/>
    <w:rsid w:val="00FB3C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yle="mso-position-horizontal-relative:page;mso-position-vertical-relative:page" fillcolor="white">
      <v:fill color="white"/>
      <v:stroke weight=".5pt"/>
    </o:shapedefaults>
    <o:shapelayout v:ext="edit">
      <o:idmap v:ext="edit" data="1"/>
    </o:shapelayout>
  </w:shapeDefaults>
  <w:decimalSymbol w:val="."/>
  <w:listSeparator w:val=","/>
  <w14:docId w14:val="520E4C3D"/>
  <w15:chartTrackingRefBased/>
  <w15:docId w15:val="{EDD1D7CD-C50A-4F02-B461-A3DCF8ED95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4D25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4C68CE"/>
    <w:rPr>
      <w:sz w:val="18"/>
      <w:szCs w:val="18"/>
    </w:rPr>
  </w:style>
  <w:style w:type="table" w:styleId="a4">
    <w:name w:val="Table Grid"/>
    <w:basedOn w:val="a1"/>
    <w:rsid w:val="00A06DF0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rsid w:val="001A4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1A4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MTDisplayEquation">
    <w:name w:val="MTDisplayEquation"/>
    <w:basedOn w:val="a"/>
    <w:next w:val="a"/>
    <w:link w:val="MTDisplayEquationChar"/>
    <w:rsid w:val="008703AB"/>
    <w:pPr>
      <w:tabs>
        <w:tab w:val="center" w:pos="4160"/>
        <w:tab w:val="right" w:pos="8300"/>
      </w:tabs>
    </w:pPr>
    <w:rPr>
      <w:bCs/>
    </w:rPr>
  </w:style>
  <w:style w:type="character" w:customStyle="1" w:styleId="MTDisplayEquationChar">
    <w:name w:val="MTDisplayEquation Char"/>
    <w:link w:val="MTDisplayEquation"/>
    <w:rsid w:val="008703AB"/>
    <w:rPr>
      <w:bCs/>
      <w:kern w:val="2"/>
      <w:sz w:val="21"/>
      <w:szCs w:val="24"/>
    </w:rPr>
  </w:style>
  <w:style w:type="character" w:styleId="a7">
    <w:name w:val="Placeholder Text"/>
    <w:basedOn w:val="a0"/>
    <w:uiPriority w:val="99"/>
    <w:semiHidden/>
    <w:rsid w:val="00247A3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02DBA3-DB65-444F-95A3-2BBCE805B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9</TotalTime>
  <Pages>6</Pages>
  <Words>474</Words>
  <Characters>2705</Characters>
  <Application>Microsoft Office Word</Application>
  <DocSecurity>0</DocSecurity>
  <Lines>22</Lines>
  <Paragraphs>6</Paragraphs>
  <ScaleCrop>false</ScaleCrop>
  <Company>Micro</Company>
  <LinksUpToDate>false</LinksUpToDate>
  <CharactersWithSpaces>31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subject/>
  <dc:creator>feng</dc:creator>
  <cp:keywords/>
  <cp:lastModifiedBy>Mengshi Li</cp:lastModifiedBy>
  <cp:revision>24</cp:revision>
  <cp:lastPrinted>2014-06-26T12:39:00Z</cp:lastPrinted>
  <dcterms:created xsi:type="dcterms:W3CDTF">2013-05-05T10:38:00Z</dcterms:created>
  <dcterms:modified xsi:type="dcterms:W3CDTF">2014-06-26T1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